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C70C152" w14:textId="77777777" w:rsidR="00360101" w:rsidRPr="007700C9" w:rsidRDefault="00360101" w:rsidP="00360101">
      <w:pPr>
        <w:ind w:firstLine="0"/>
        <w:jc w:val="center"/>
      </w:pPr>
      <w:r w:rsidRPr="007700C9">
        <w:t>Министерство науки и высшего образования Российской Федерации</w:t>
      </w:r>
    </w:p>
    <w:p w14:paraId="6CB546EB" w14:textId="77777777" w:rsidR="00360101" w:rsidRPr="007700C9" w:rsidRDefault="00360101" w:rsidP="00360101">
      <w:pPr>
        <w:ind w:firstLine="0"/>
        <w:jc w:val="center"/>
      </w:pPr>
      <w:r w:rsidRPr="007700C9">
        <w:t xml:space="preserve">Федеральное государственное бюджетное образовательное учреждение </w:t>
      </w:r>
      <w:r w:rsidRPr="007700C9">
        <w:br/>
        <w:t>высшего образования</w:t>
      </w:r>
    </w:p>
    <w:p w14:paraId="016EA74D" w14:textId="77777777" w:rsidR="00360101" w:rsidRPr="007700C9" w:rsidRDefault="00360101" w:rsidP="00360101">
      <w:pPr>
        <w:ind w:firstLine="0"/>
        <w:jc w:val="center"/>
      </w:pPr>
    </w:p>
    <w:p w14:paraId="0D14E741" w14:textId="77777777" w:rsidR="00360101" w:rsidRPr="007700C9" w:rsidRDefault="00360101" w:rsidP="00360101">
      <w:pPr>
        <w:ind w:firstLine="0"/>
        <w:jc w:val="center"/>
        <w:rPr>
          <w:b/>
          <w:caps/>
          <w:lang w:val="en-US"/>
        </w:rPr>
      </w:pPr>
      <w:r w:rsidRPr="007700C9">
        <w:rPr>
          <w:b/>
        </w:rPr>
        <w:t>И</w:t>
      </w:r>
      <w:r w:rsidRPr="007700C9">
        <w:rPr>
          <w:b/>
          <w:caps/>
        </w:rPr>
        <w:t xml:space="preserve">ркутский национальный исследовательский </w:t>
      </w:r>
    </w:p>
    <w:p w14:paraId="75F85784" w14:textId="77777777" w:rsidR="00360101" w:rsidRPr="007700C9" w:rsidRDefault="00360101" w:rsidP="00360101">
      <w:pPr>
        <w:ind w:firstLine="0"/>
        <w:jc w:val="center"/>
        <w:rPr>
          <w:b/>
          <w:caps/>
        </w:rPr>
      </w:pPr>
      <w:r w:rsidRPr="007700C9">
        <w:rPr>
          <w:b/>
          <w:caps/>
        </w:rPr>
        <w:t>технический университет</w:t>
      </w:r>
    </w:p>
    <w:p w14:paraId="5342636B" w14:textId="77777777" w:rsidR="00360101" w:rsidRPr="007700C9" w:rsidRDefault="00360101" w:rsidP="00360101">
      <w:pPr>
        <w:ind w:firstLine="0"/>
        <w:jc w:val="center"/>
        <w:rPr>
          <w:b/>
        </w:rPr>
      </w:pP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9093"/>
      </w:tblGrid>
      <w:tr w:rsidR="00360101" w:rsidRPr="007700C9" w14:paraId="7CFBB1B3" w14:textId="77777777" w:rsidTr="00CC68C5">
        <w:trPr>
          <w:jc w:val="center"/>
        </w:trPr>
        <w:tc>
          <w:tcPr>
            <w:tcW w:w="9093" w:type="dxa"/>
          </w:tcPr>
          <w:p w14:paraId="34ECD6DD" w14:textId="77777777" w:rsidR="00360101" w:rsidRPr="007700C9" w:rsidRDefault="00360101" w:rsidP="00CC68C5">
            <w:pPr>
              <w:ind w:firstLine="0"/>
              <w:jc w:val="center"/>
              <w:rPr>
                <w:b/>
              </w:rPr>
            </w:pPr>
            <w:r w:rsidRPr="007700C9">
              <w:t xml:space="preserve">Институт </w:t>
            </w:r>
            <w:r>
              <w:t>информационных технологий и анализа данных</w:t>
            </w:r>
          </w:p>
        </w:tc>
      </w:tr>
      <w:tr w:rsidR="00360101" w:rsidRPr="007700C9" w14:paraId="6491C486" w14:textId="77777777" w:rsidTr="00CC68C5">
        <w:trPr>
          <w:jc w:val="center"/>
        </w:trPr>
        <w:tc>
          <w:tcPr>
            <w:tcW w:w="9093" w:type="dxa"/>
            <w:tcBorders>
              <w:top w:val="single" w:sz="4" w:space="0" w:color="auto"/>
            </w:tcBorders>
          </w:tcPr>
          <w:p w14:paraId="5EDD22ED" w14:textId="77777777" w:rsidR="00360101" w:rsidRPr="007700C9" w:rsidRDefault="00360101" w:rsidP="00CC68C5">
            <w:pPr>
              <w:ind w:firstLine="0"/>
              <w:jc w:val="center"/>
              <w:rPr>
                <w:vertAlign w:val="superscript"/>
              </w:rPr>
            </w:pPr>
            <w:r w:rsidRPr="007700C9">
              <w:rPr>
                <w:vertAlign w:val="superscript"/>
              </w:rPr>
              <w:t>наименование института</w:t>
            </w:r>
          </w:p>
        </w:tc>
      </w:tr>
    </w:tbl>
    <w:p w14:paraId="472D2E22" w14:textId="77777777" w:rsidR="00360101" w:rsidRDefault="00360101" w:rsidP="00360101">
      <w:pPr>
        <w:ind w:left="5103" w:firstLine="0"/>
      </w:pPr>
    </w:p>
    <w:p w14:paraId="2B4FA5F2" w14:textId="77777777" w:rsidR="00360101" w:rsidRDefault="00360101" w:rsidP="00360101">
      <w:pPr>
        <w:ind w:left="5103" w:firstLine="0"/>
      </w:pPr>
    </w:p>
    <w:p w14:paraId="299DF55B" w14:textId="77777777" w:rsidR="00360101" w:rsidRPr="007700C9" w:rsidRDefault="00360101" w:rsidP="00360101">
      <w:pPr>
        <w:ind w:left="5103" w:firstLine="0"/>
      </w:pPr>
    </w:p>
    <w:p w14:paraId="2BDA5FA1" w14:textId="77777777" w:rsidR="00360101" w:rsidRPr="007700C9" w:rsidRDefault="00360101" w:rsidP="00360101">
      <w:pPr>
        <w:ind w:left="5245" w:firstLine="0"/>
      </w:pPr>
      <w:r w:rsidRPr="007700C9">
        <w:t>Допускаю к защите</w:t>
      </w:r>
    </w:p>
    <w:tbl>
      <w:tblPr>
        <w:tblW w:w="0" w:type="auto"/>
        <w:tblInd w:w="5211" w:type="dxa"/>
        <w:tblLook w:val="04A0" w:firstRow="1" w:lastRow="0" w:firstColumn="1" w:lastColumn="0" w:noHBand="0" w:noVBand="1"/>
      </w:tblPr>
      <w:tblGrid>
        <w:gridCol w:w="1867"/>
        <w:gridCol w:w="2277"/>
      </w:tblGrid>
      <w:tr w:rsidR="00360101" w:rsidRPr="007700C9" w14:paraId="3BF0CF40" w14:textId="77777777" w:rsidTr="00CC68C5">
        <w:trPr>
          <w:trHeight w:val="469"/>
        </w:trPr>
        <w:tc>
          <w:tcPr>
            <w:tcW w:w="1867" w:type="dxa"/>
            <w:vAlign w:val="bottom"/>
          </w:tcPr>
          <w:p w14:paraId="73936679" w14:textId="77777777" w:rsidR="00360101" w:rsidRPr="007700C9" w:rsidRDefault="00360101" w:rsidP="00CC68C5">
            <w:pPr>
              <w:ind w:firstLine="0"/>
            </w:pPr>
            <w:r w:rsidRPr="007700C9">
              <w:t>Руководитель</w:t>
            </w:r>
          </w:p>
        </w:tc>
        <w:tc>
          <w:tcPr>
            <w:tcW w:w="2377" w:type="dxa"/>
            <w:tcBorders>
              <w:bottom w:val="single" w:sz="4" w:space="0" w:color="auto"/>
            </w:tcBorders>
            <w:vAlign w:val="bottom"/>
          </w:tcPr>
          <w:p w14:paraId="78CF18A1" w14:textId="77777777" w:rsidR="00360101" w:rsidRPr="007700C9" w:rsidRDefault="00360101" w:rsidP="00CC68C5">
            <w:pPr>
              <w:ind w:firstLine="0"/>
              <w:jc w:val="center"/>
            </w:pPr>
          </w:p>
        </w:tc>
      </w:tr>
      <w:tr w:rsidR="00360101" w:rsidRPr="007700C9" w14:paraId="5FC5AF66" w14:textId="77777777" w:rsidTr="00CC68C5">
        <w:trPr>
          <w:trHeight w:val="244"/>
        </w:trPr>
        <w:tc>
          <w:tcPr>
            <w:tcW w:w="1867" w:type="dxa"/>
          </w:tcPr>
          <w:p w14:paraId="204BA058" w14:textId="77777777" w:rsidR="00360101" w:rsidRPr="007700C9" w:rsidRDefault="00360101" w:rsidP="00CC68C5">
            <w:pPr>
              <w:ind w:firstLine="0"/>
              <w:jc w:val="center"/>
            </w:pPr>
          </w:p>
        </w:tc>
        <w:tc>
          <w:tcPr>
            <w:tcW w:w="2377" w:type="dxa"/>
            <w:tcBorders>
              <w:top w:val="single" w:sz="4" w:space="0" w:color="auto"/>
            </w:tcBorders>
          </w:tcPr>
          <w:p w14:paraId="10531E7F" w14:textId="77777777" w:rsidR="00360101" w:rsidRPr="007700C9" w:rsidRDefault="00360101" w:rsidP="00CC68C5">
            <w:pPr>
              <w:ind w:firstLine="0"/>
              <w:jc w:val="center"/>
              <w:rPr>
                <w:highlight w:val="yellow"/>
                <w:vertAlign w:val="superscript"/>
              </w:rPr>
            </w:pPr>
            <w:r w:rsidRPr="007700C9">
              <w:rPr>
                <w:vertAlign w:val="superscript"/>
              </w:rPr>
              <w:t>подпись</w:t>
            </w:r>
          </w:p>
        </w:tc>
      </w:tr>
      <w:tr w:rsidR="00360101" w:rsidRPr="007700C9" w14:paraId="0A8CB0FB" w14:textId="77777777" w:rsidTr="00CC68C5">
        <w:trPr>
          <w:trHeight w:val="80"/>
        </w:trPr>
        <w:tc>
          <w:tcPr>
            <w:tcW w:w="1867" w:type="dxa"/>
          </w:tcPr>
          <w:p w14:paraId="3DE6BDE9" w14:textId="77777777" w:rsidR="00360101" w:rsidRPr="007700C9" w:rsidRDefault="00360101" w:rsidP="00CC68C5">
            <w:pPr>
              <w:ind w:firstLine="0"/>
              <w:jc w:val="center"/>
            </w:pPr>
          </w:p>
        </w:tc>
        <w:tc>
          <w:tcPr>
            <w:tcW w:w="2377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14:paraId="58107606" w14:textId="77777777" w:rsidR="00360101" w:rsidRPr="0033120C" w:rsidRDefault="00360101" w:rsidP="00CC68C5">
            <w:pPr>
              <w:ind w:firstLine="0"/>
              <w:jc w:val="center"/>
            </w:pPr>
            <w:r>
              <w:t xml:space="preserve">З. А. </w:t>
            </w:r>
            <w:proofErr w:type="spellStart"/>
            <w:r>
              <w:t>Бахвалова</w:t>
            </w:r>
            <w:proofErr w:type="spellEnd"/>
          </w:p>
        </w:tc>
      </w:tr>
      <w:tr w:rsidR="00360101" w:rsidRPr="007700C9" w14:paraId="22EA7D00" w14:textId="77777777" w:rsidTr="00CC68C5">
        <w:trPr>
          <w:trHeight w:val="240"/>
        </w:trPr>
        <w:tc>
          <w:tcPr>
            <w:tcW w:w="1867" w:type="dxa"/>
          </w:tcPr>
          <w:p w14:paraId="526E36C5" w14:textId="77777777" w:rsidR="00360101" w:rsidRPr="007700C9" w:rsidRDefault="00360101" w:rsidP="00CC68C5">
            <w:pPr>
              <w:ind w:firstLine="0"/>
              <w:jc w:val="center"/>
            </w:pPr>
          </w:p>
        </w:tc>
        <w:tc>
          <w:tcPr>
            <w:tcW w:w="2377" w:type="dxa"/>
            <w:tcBorders>
              <w:top w:val="single" w:sz="4" w:space="0" w:color="auto"/>
            </w:tcBorders>
          </w:tcPr>
          <w:p w14:paraId="6937F623" w14:textId="77777777" w:rsidR="00360101" w:rsidRPr="007700C9" w:rsidRDefault="00360101" w:rsidP="00CC68C5">
            <w:pPr>
              <w:ind w:firstLine="0"/>
              <w:jc w:val="center"/>
              <w:rPr>
                <w:sz w:val="32"/>
                <w:szCs w:val="32"/>
              </w:rPr>
            </w:pPr>
            <w:r w:rsidRPr="007700C9">
              <w:rPr>
                <w:sz w:val="32"/>
                <w:szCs w:val="32"/>
                <w:vertAlign w:val="superscript"/>
              </w:rPr>
              <w:t>И.О. Фамилия</w:t>
            </w:r>
          </w:p>
        </w:tc>
      </w:tr>
    </w:tbl>
    <w:p w14:paraId="18CA2C23" w14:textId="77777777" w:rsidR="00360101" w:rsidRPr="007700C9" w:rsidRDefault="00360101" w:rsidP="00360101">
      <w:pPr>
        <w:ind w:firstLine="0"/>
        <w:jc w:val="center"/>
      </w:pP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6480"/>
      </w:tblGrid>
      <w:tr w:rsidR="00360101" w:rsidRPr="007700C9" w14:paraId="2C0D6DD0" w14:textId="77777777" w:rsidTr="00CC68C5">
        <w:trPr>
          <w:jc w:val="center"/>
        </w:trPr>
        <w:tc>
          <w:tcPr>
            <w:tcW w:w="0" w:type="auto"/>
          </w:tcPr>
          <w:p w14:paraId="1F0C0AF7" w14:textId="77777777" w:rsidR="00360101" w:rsidRPr="007700C9" w:rsidRDefault="00360101" w:rsidP="00CC68C5">
            <w:pPr>
              <w:ind w:firstLine="0"/>
              <w:jc w:val="center"/>
              <w:rPr>
                <w:b/>
              </w:rPr>
            </w:pPr>
          </w:p>
        </w:tc>
      </w:tr>
      <w:tr w:rsidR="00360101" w:rsidRPr="007700C9" w14:paraId="545A786B" w14:textId="77777777" w:rsidTr="00CC68C5">
        <w:trPr>
          <w:trHeight w:val="621"/>
          <w:jc w:val="center"/>
        </w:trPr>
        <w:tc>
          <w:tcPr>
            <w:tcW w:w="0" w:type="auto"/>
            <w:tcBorders>
              <w:bottom w:val="single" w:sz="4" w:space="0" w:color="auto"/>
            </w:tcBorders>
            <w:vAlign w:val="bottom"/>
          </w:tcPr>
          <w:p w14:paraId="1A3A945D" w14:textId="77777777" w:rsidR="00360101" w:rsidRPr="00FA2E38" w:rsidRDefault="00360101" w:rsidP="00CC68C5">
            <w:pPr>
              <w:ind w:firstLine="0"/>
              <w:jc w:val="center"/>
            </w:pPr>
            <w:r w:rsidRPr="00782A02">
              <w:t>Разработка прикладного программного обеспечения</w:t>
            </w:r>
          </w:p>
        </w:tc>
      </w:tr>
      <w:tr w:rsidR="00360101" w:rsidRPr="007700C9" w14:paraId="4E05D071" w14:textId="77777777" w:rsidTr="00CC68C5">
        <w:trPr>
          <w:jc w:val="center"/>
        </w:trPr>
        <w:tc>
          <w:tcPr>
            <w:tcW w:w="0" w:type="auto"/>
            <w:tcBorders>
              <w:top w:val="single" w:sz="4" w:space="0" w:color="auto"/>
            </w:tcBorders>
          </w:tcPr>
          <w:p w14:paraId="2DCA8966" w14:textId="77777777" w:rsidR="00360101" w:rsidRPr="007700C9" w:rsidRDefault="00360101" w:rsidP="00CC68C5">
            <w:pPr>
              <w:ind w:firstLine="0"/>
              <w:jc w:val="center"/>
              <w:rPr>
                <w:sz w:val="32"/>
                <w:szCs w:val="32"/>
                <w:vertAlign w:val="superscript"/>
              </w:rPr>
            </w:pPr>
            <w:r w:rsidRPr="007700C9">
              <w:rPr>
                <w:sz w:val="32"/>
                <w:szCs w:val="32"/>
                <w:vertAlign w:val="superscript"/>
              </w:rPr>
              <w:t>наименование темы</w:t>
            </w:r>
          </w:p>
        </w:tc>
      </w:tr>
    </w:tbl>
    <w:p w14:paraId="501A5657" w14:textId="77777777" w:rsidR="00360101" w:rsidRPr="007700C9" w:rsidRDefault="00360101" w:rsidP="00360101">
      <w:pPr>
        <w:ind w:firstLine="0"/>
        <w:jc w:val="center"/>
      </w:pPr>
    </w:p>
    <w:p w14:paraId="1D6F38E6" w14:textId="77777777" w:rsidR="00360101" w:rsidRPr="007700C9" w:rsidRDefault="00360101" w:rsidP="00360101">
      <w:pPr>
        <w:ind w:firstLine="0"/>
        <w:jc w:val="center"/>
      </w:pPr>
    </w:p>
    <w:p w14:paraId="4EE69B9B" w14:textId="77777777" w:rsidR="00360101" w:rsidRPr="007700C9" w:rsidRDefault="00360101" w:rsidP="00360101">
      <w:pPr>
        <w:ind w:firstLine="0"/>
        <w:jc w:val="center"/>
        <w:rPr>
          <w:caps/>
        </w:rPr>
      </w:pPr>
      <w:r w:rsidRPr="007700C9">
        <w:t>ПОЯСНИТЕЛЬНАЯ ЗАПИСКА</w:t>
      </w:r>
    </w:p>
    <w:p w14:paraId="7FEC7128" w14:textId="77777777" w:rsidR="00360101" w:rsidRPr="000A1FFA" w:rsidRDefault="00360101" w:rsidP="00360101">
      <w:pPr>
        <w:suppressAutoHyphens/>
        <w:ind w:firstLine="0"/>
        <w:jc w:val="center"/>
        <w:rPr>
          <w:rFonts w:eastAsia="SimSun"/>
          <w:kern w:val="1"/>
          <w:szCs w:val="28"/>
          <w:lang w:eastAsia="ar-SA"/>
        </w:rPr>
      </w:pPr>
      <w:r w:rsidRPr="00F54704">
        <w:rPr>
          <w:rFonts w:eastAsia="SimSun"/>
          <w:kern w:val="1"/>
          <w:szCs w:val="28"/>
          <w:lang w:eastAsia="ar-SA"/>
        </w:rPr>
        <w:t xml:space="preserve">к курсовой работе по </w:t>
      </w:r>
      <w:r w:rsidRPr="000A1FFA">
        <w:rPr>
          <w:rFonts w:eastAsia="SimSun"/>
          <w:kern w:val="1"/>
          <w:szCs w:val="28"/>
          <w:lang w:eastAsia="ar-SA"/>
        </w:rPr>
        <w:t>дисциплине</w:t>
      </w:r>
    </w:p>
    <w:p w14:paraId="2CBE024B" w14:textId="77777777" w:rsidR="00360101" w:rsidRPr="007700C9" w:rsidRDefault="00360101" w:rsidP="00360101">
      <w:pPr>
        <w:ind w:firstLine="0"/>
        <w:jc w:val="center"/>
      </w:pPr>
    </w:p>
    <w:tbl>
      <w:tblPr>
        <w:tblW w:w="6663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663"/>
      </w:tblGrid>
      <w:tr w:rsidR="00360101" w:rsidRPr="007700C9" w14:paraId="6C545121" w14:textId="77777777" w:rsidTr="00CC68C5">
        <w:trPr>
          <w:jc w:val="center"/>
        </w:trPr>
        <w:tc>
          <w:tcPr>
            <w:tcW w:w="6663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06ACD58" w14:textId="77777777" w:rsidR="00360101" w:rsidRPr="007700C9" w:rsidRDefault="00360101" w:rsidP="00CC68C5">
            <w:pPr>
              <w:ind w:firstLine="0"/>
              <w:jc w:val="center"/>
            </w:pPr>
            <w:r>
              <w:t>Технология разработки программных комплексов</w:t>
            </w:r>
          </w:p>
        </w:tc>
      </w:tr>
    </w:tbl>
    <w:p w14:paraId="79B9469C" w14:textId="77777777" w:rsidR="00360101" w:rsidRPr="007700C9" w:rsidRDefault="00360101" w:rsidP="00360101">
      <w:pPr>
        <w:ind w:firstLine="0"/>
        <w:jc w:val="center"/>
      </w:pPr>
    </w:p>
    <w:tbl>
      <w:tblPr>
        <w:tblW w:w="0" w:type="auto"/>
        <w:tblInd w:w="3510" w:type="dxa"/>
        <w:tblLook w:val="04A0" w:firstRow="1" w:lastRow="0" w:firstColumn="1" w:lastColumn="0" w:noHBand="0" w:noVBand="1"/>
      </w:tblPr>
      <w:tblGrid>
        <w:gridCol w:w="2835"/>
      </w:tblGrid>
      <w:tr w:rsidR="00360101" w:rsidRPr="007700C9" w14:paraId="7401AB27" w14:textId="77777777" w:rsidTr="00CC68C5">
        <w:tc>
          <w:tcPr>
            <w:tcW w:w="2835" w:type="dxa"/>
            <w:tcBorders>
              <w:bottom w:val="single" w:sz="4" w:space="0" w:color="auto"/>
            </w:tcBorders>
            <w:shd w:val="clear" w:color="auto" w:fill="auto"/>
          </w:tcPr>
          <w:p w14:paraId="53D6D6F7" w14:textId="77777777" w:rsidR="00360101" w:rsidRPr="007700C9" w:rsidRDefault="00360101" w:rsidP="00CC68C5">
            <w:pPr>
              <w:ind w:firstLine="0"/>
              <w:jc w:val="center"/>
            </w:pPr>
            <w:r w:rsidRPr="007700C9">
              <w:t>1.</w:t>
            </w:r>
            <w:r>
              <w:t xml:space="preserve">022.00.00 </w:t>
            </w:r>
            <w:r w:rsidRPr="007700C9">
              <w:t>ПЗ</w:t>
            </w:r>
          </w:p>
        </w:tc>
      </w:tr>
      <w:tr w:rsidR="00360101" w:rsidRPr="007700C9" w14:paraId="201685EB" w14:textId="77777777" w:rsidTr="00CC68C5">
        <w:tc>
          <w:tcPr>
            <w:tcW w:w="2835" w:type="dxa"/>
            <w:tcBorders>
              <w:top w:val="single" w:sz="4" w:space="0" w:color="auto"/>
            </w:tcBorders>
            <w:shd w:val="clear" w:color="auto" w:fill="auto"/>
          </w:tcPr>
          <w:p w14:paraId="7F0FE6CF" w14:textId="77777777" w:rsidR="00360101" w:rsidRPr="007700C9" w:rsidRDefault="00360101" w:rsidP="00CC68C5">
            <w:pPr>
              <w:ind w:firstLine="0"/>
              <w:jc w:val="center"/>
              <w:rPr>
                <w:vertAlign w:val="superscript"/>
              </w:rPr>
            </w:pPr>
            <w:r w:rsidRPr="007700C9">
              <w:rPr>
                <w:vertAlign w:val="superscript"/>
              </w:rPr>
              <w:t>обозначение документа</w:t>
            </w:r>
          </w:p>
        </w:tc>
      </w:tr>
    </w:tbl>
    <w:p w14:paraId="1B1C3F72" w14:textId="77777777" w:rsidR="00360101" w:rsidRPr="007700C9" w:rsidRDefault="00360101" w:rsidP="00360101">
      <w:pPr>
        <w:ind w:firstLine="0"/>
        <w:jc w:val="center"/>
      </w:pPr>
    </w:p>
    <w:p w14:paraId="25BABF4C" w14:textId="77777777" w:rsidR="00360101" w:rsidRPr="007700C9" w:rsidRDefault="00360101" w:rsidP="00360101">
      <w:pPr>
        <w:ind w:firstLine="0"/>
        <w:jc w:val="center"/>
      </w:pPr>
    </w:p>
    <w:tbl>
      <w:tblPr>
        <w:tblW w:w="9639" w:type="dxa"/>
        <w:jc w:val="center"/>
        <w:tblLook w:val="00A0" w:firstRow="1" w:lastRow="0" w:firstColumn="1" w:lastColumn="0" w:noHBand="0" w:noVBand="0"/>
      </w:tblPr>
      <w:tblGrid>
        <w:gridCol w:w="2552"/>
        <w:gridCol w:w="250"/>
        <w:gridCol w:w="1838"/>
        <w:gridCol w:w="236"/>
        <w:gridCol w:w="2126"/>
        <w:gridCol w:w="266"/>
        <w:gridCol w:w="2371"/>
      </w:tblGrid>
      <w:tr w:rsidR="00360101" w:rsidRPr="007700C9" w14:paraId="2DB9BC74" w14:textId="77777777" w:rsidTr="00360101">
        <w:trPr>
          <w:jc w:val="center"/>
        </w:trPr>
        <w:tc>
          <w:tcPr>
            <w:tcW w:w="2552" w:type="dxa"/>
            <w:vAlign w:val="bottom"/>
          </w:tcPr>
          <w:p w14:paraId="08499A02" w14:textId="77777777" w:rsidR="00360101" w:rsidRPr="007700C9" w:rsidRDefault="00360101" w:rsidP="00360101">
            <w:pPr>
              <w:ind w:firstLine="0"/>
            </w:pPr>
            <w:r w:rsidRPr="007700C9">
              <w:t xml:space="preserve">Выполнил студент </w:t>
            </w:r>
          </w:p>
        </w:tc>
        <w:tc>
          <w:tcPr>
            <w:tcW w:w="250" w:type="dxa"/>
            <w:vAlign w:val="center"/>
          </w:tcPr>
          <w:p w14:paraId="0AA5F893" w14:textId="77777777" w:rsidR="00360101" w:rsidRPr="007700C9" w:rsidRDefault="00360101" w:rsidP="00360101">
            <w:pPr>
              <w:ind w:firstLine="0"/>
              <w:jc w:val="center"/>
            </w:pPr>
          </w:p>
        </w:tc>
        <w:tc>
          <w:tcPr>
            <w:tcW w:w="1838" w:type="dxa"/>
            <w:tcBorders>
              <w:bottom w:val="single" w:sz="4" w:space="0" w:color="auto"/>
            </w:tcBorders>
            <w:vAlign w:val="bottom"/>
          </w:tcPr>
          <w:p w14:paraId="1C3DDB93" w14:textId="77777777" w:rsidR="00360101" w:rsidRPr="007700C9" w:rsidRDefault="00360101" w:rsidP="00360101">
            <w:pPr>
              <w:ind w:firstLine="0"/>
              <w:jc w:val="center"/>
            </w:pPr>
            <w:r w:rsidRPr="007700C9">
              <w:t>ИС</w:t>
            </w:r>
            <w:r>
              <w:t>Т</w:t>
            </w:r>
            <w:r w:rsidRPr="007700C9">
              <w:t>б-</w:t>
            </w:r>
            <w:r>
              <w:t>20</w:t>
            </w:r>
            <w:r w:rsidRPr="007700C9">
              <w:t>-1</w:t>
            </w:r>
          </w:p>
        </w:tc>
        <w:tc>
          <w:tcPr>
            <w:tcW w:w="236" w:type="dxa"/>
            <w:vAlign w:val="bottom"/>
          </w:tcPr>
          <w:p w14:paraId="0C1D4469" w14:textId="77777777" w:rsidR="00360101" w:rsidRPr="007700C9" w:rsidRDefault="00360101" w:rsidP="00360101">
            <w:pPr>
              <w:ind w:firstLine="0"/>
              <w:jc w:val="center"/>
            </w:pPr>
          </w:p>
        </w:tc>
        <w:tc>
          <w:tcPr>
            <w:tcW w:w="2126" w:type="dxa"/>
            <w:tcBorders>
              <w:bottom w:val="single" w:sz="4" w:space="0" w:color="auto"/>
            </w:tcBorders>
            <w:vAlign w:val="bottom"/>
          </w:tcPr>
          <w:p w14:paraId="59D637DA" w14:textId="77777777" w:rsidR="00360101" w:rsidRPr="007700C9" w:rsidRDefault="00360101" w:rsidP="00360101">
            <w:pPr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266" w:type="dxa"/>
            <w:vAlign w:val="bottom"/>
          </w:tcPr>
          <w:p w14:paraId="0A297985" w14:textId="77777777" w:rsidR="00360101" w:rsidRPr="007700C9" w:rsidRDefault="00360101" w:rsidP="00360101">
            <w:pPr>
              <w:ind w:firstLine="0"/>
              <w:jc w:val="center"/>
            </w:pPr>
          </w:p>
        </w:tc>
        <w:tc>
          <w:tcPr>
            <w:tcW w:w="2371" w:type="dxa"/>
            <w:tcBorders>
              <w:bottom w:val="single" w:sz="4" w:space="0" w:color="auto"/>
            </w:tcBorders>
            <w:vAlign w:val="bottom"/>
          </w:tcPr>
          <w:p w14:paraId="74279631" w14:textId="63573EE7" w:rsidR="00360101" w:rsidRPr="006A5E10" w:rsidRDefault="00360101" w:rsidP="00360101">
            <w:pPr>
              <w:ind w:firstLine="0"/>
              <w:jc w:val="center"/>
            </w:pPr>
            <w:r>
              <w:t>Е.В. Соболевский</w:t>
            </w:r>
          </w:p>
        </w:tc>
      </w:tr>
      <w:tr w:rsidR="00360101" w:rsidRPr="007700C9" w14:paraId="243B3395" w14:textId="77777777" w:rsidTr="00360101">
        <w:trPr>
          <w:jc w:val="center"/>
        </w:trPr>
        <w:tc>
          <w:tcPr>
            <w:tcW w:w="2552" w:type="dxa"/>
          </w:tcPr>
          <w:p w14:paraId="497F8249" w14:textId="77777777" w:rsidR="00360101" w:rsidRPr="007700C9" w:rsidRDefault="00360101" w:rsidP="00CC68C5">
            <w:pPr>
              <w:ind w:firstLine="0"/>
              <w:jc w:val="center"/>
              <w:rPr>
                <w:vertAlign w:val="superscript"/>
              </w:rPr>
            </w:pPr>
          </w:p>
        </w:tc>
        <w:tc>
          <w:tcPr>
            <w:tcW w:w="250" w:type="dxa"/>
            <w:vAlign w:val="center"/>
          </w:tcPr>
          <w:p w14:paraId="3BB603AF" w14:textId="77777777" w:rsidR="00360101" w:rsidRPr="007700C9" w:rsidRDefault="00360101" w:rsidP="00CC68C5">
            <w:pPr>
              <w:ind w:firstLine="0"/>
              <w:jc w:val="center"/>
              <w:rPr>
                <w:vertAlign w:val="superscript"/>
              </w:rPr>
            </w:pPr>
          </w:p>
        </w:tc>
        <w:tc>
          <w:tcPr>
            <w:tcW w:w="1838" w:type="dxa"/>
            <w:tcBorders>
              <w:top w:val="single" w:sz="4" w:space="0" w:color="auto"/>
            </w:tcBorders>
          </w:tcPr>
          <w:p w14:paraId="50B83042" w14:textId="77777777" w:rsidR="00360101" w:rsidRPr="007700C9" w:rsidRDefault="00360101" w:rsidP="00CC68C5">
            <w:pPr>
              <w:ind w:firstLine="0"/>
              <w:jc w:val="center"/>
              <w:rPr>
                <w:vertAlign w:val="superscript"/>
              </w:rPr>
            </w:pPr>
            <w:r w:rsidRPr="007700C9">
              <w:rPr>
                <w:vertAlign w:val="superscript"/>
              </w:rPr>
              <w:t>шифр</w:t>
            </w:r>
            <w:r>
              <w:rPr>
                <w:vertAlign w:val="superscript"/>
              </w:rPr>
              <w:t xml:space="preserve"> группы</w:t>
            </w:r>
          </w:p>
        </w:tc>
        <w:tc>
          <w:tcPr>
            <w:tcW w:w="236" w:type="dxa"/>
          </w:tcPr>
          <w:p w14:paraId="45202C18" w14:textId="77777777" w:rsidR="00360101" w:rsidRPr="007700C9" w:rsidRDefault="00360101" w:rsidP="00CC68C5">
            <w:pPr>
              <w:ind w:firstLine="0"/>
              <w:jc w:val="center"/>
              <w:rPr>
                <w:vertAlign w:val="superscript"/>
              </w:rPr>
            </w:pPr>
          </w:p>
        </w:tc>
        <w:tc>
          <w:tcPr>
            <w:tcW w:w="2126" w:type="dxa"/>
            <w:tcBorders>
              <w:top w:val="single" w:sz="4" w:space="0" w:color="auto"/>
            </w:tcBorders>
          </w:tcPr>
          <w:p w14:paraId="7E485F92" w14:textId="77777777" w:rsidR="00360101" w:rsidRPr="007700C9" w:rsidRDefault="00360101" w:rsidP="00CC68C5">
            <w:pPr>
              <w:ind w:firstLine="0"/>
              <w:jc w:val="center"/>
              <w:rPr>
                <w:vertAlign w:val="superscript"/>
              </w:rPr>
            </w:pPr>
            <w:r w:rsidRPr="007700C9">
              <w:rPr>
                <w:vertAlign w:val="superscript"/>
              </w:rPr>
              <w:t>подпись</w:t>
            </w:r>
          </w:p>
        </w:tc>
        <w:tc>
          <w:tcPr>
            <w:tcW w:w="266" w:type="dxa"/>
          </w:tcPr>
          <w:p w14:paraId="39874F7D" w14:textId="77777777" w:rsidR="00360101" w:rsidRPr="007700C9" w:rsidRDefault="00360101" w:rsidP="00CC68C5">
            <w:pPr>
              <w:ind w:firstLine="0"/>
              <w:jc w:val="center"/>
              <w:rPr>
                <w:vertAlign w:val="superscript"/>
              </w:rPr>
            </w:pPr>
          </w:p>
        </w:tc>
        <w:tc>
          <w:tcPr>
            <w:tcW w:w="2371" w:type="dxa"/>
            <w:tcBorders>
              <w:top w:val="single" w:sz="4" w:space="0" w:color="auto"/>
            </w:tcBorders>
          </w:tcPr>
          <w:p w14:paraId="1701342C" w14:textId="77777777" w:rsidR="00360101" w:rsidRPr="007700C9" w:rsidRDefault="00360101" w:rsidP="00CC68C5">
            <w:pPr>
              <w:ind w:firstLine="0"/>
              <w:jc w:val="center"/>
              <w:rPr>
                <w:vertAlign w:val="superscript"/>
              </w:rPr>
            </w:pPr>
            <w:r w:rsidRPr="007700C9">
              <w:rPr>
                <w:sz w:val="32"/>
                <w:szCs w:val="32"/>
                <w:vertAlign w:val="superscript"/>
              </w:rPr>
              <w:t>И.О. Фамилия</w:t>
            </w:r>
          </w:p>
        </w:tc>
      </w:tr>
      <w:tr w:rsidR="00360101" w:rsidRPr="007700C9" w14:paraId="2D4A8C98" w14:textId="77777777" w:rsidTr="00360101">
        <w:trPr>
          <w:jc w:val="center"/>
        </w:trPr>
        <w:tc>
          <w:tcPr>
            <w:tcW w:w="2552" w:type="dxa"/>
            <w:vAlign w:val="bottom"/>
          </w:tcPr>
          <w:p w14:paraId="0E36AC6E" w14:textId="77777777" w:rsidR="00360101" w:rsidRPr="007700C9" w:rsidRDefault="00360101" w:rsidP="00CC68C5">
            <w:pPr>
              <w:ind w:firstLine="0"/>
              <w:jc w:val="left"/>
            </w:pPr>
            <w:r w:rsidRPr="007700C9">
              <w:t>Нормоконтроль</w:t>
            </w:r>
          </w:p>
        </w:tc>
        <w:tc>
          <w:tcPr>
            <w:tcW w:w="250" w:type="dxa"/>
            <w:vAlign w:val="center"/>
          </w:tcPr>
          <w:p w14:paraId="6281AE82" w14:textId="77777777" w:rsidR="00360101" w:rsidRPr="007700C9" w:rsidRDefault="00360101" w:rsidP="00CC68C5">
            <w:pPr>
              <w:ind w:firstLine="0"/>
              <w:jc w:val="center"/>
            </w:pPr>
          </w:p>
        </w:tc>
        <w:tc>
          <w:tcPr>
            <w:tcW w:w="1838" w:type="dxa"/>
            <w:vAlign w:val="bottom"/>
          </w:tcPr>
          <w:p w14:paraId="2410940F" w14:textId="77777777" w:rsidR="00360101" w:rsidRPr="007700C9" w:rsidRDefault="00360101" w:rsidP="00CC68C5">
            <w:pPr>
              <w:ind w:firstLine="0"/>
              <w:jc w:val="center"/>
            </w:pPr>
          </w:p>
        </w:tc>
        <w:tc>
          <w:tcPr>
            <w:tcW w:w="236" w:type="dxa"/>
            <w:vAlign w:val="bottom"/>
          </w:tcPr>
          <w:p w14:paraId="2B0CCD55" w14:textId="77777777" w:rsidR="00360101" w:rsidRPr="007700C9" w:rsidRDefault="00360101" w:rsidP="00CC68C5">
            <w:pPr>
              <w:ind w:firstLine="0"/>
              <w:jc w:val="center"/>
            </w:pPr>
          </w:p>
        </w:tc>
        <w:tc>
          <w:tcPr>
            <w:tcW w:w="2126" w:type="dxa"/>
            <w:tcBorders>
              <w:bottom w:val="single" w:sz="4" w:space="0" w:color="auto"/>
            </w:tcBorders>
            <w:vAlign w:val="bottom"/>
          </w:tcPr>
          <w:p w14:paraId="252DED1A" w14:textId="77777777" w:rsidR="00360101" w:rsidRPr="007700C9" w:rsidRDefault="00360101" w:rsidP="00CC68C5">
            <w:pPr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266" w:type="dxa"/>
            <w:vAlign w:val="bottom"/>
          </w:tcPr>
          <w:p w14:paraId="6DEDD343" w14:textId="77777777" w:rsidR="00360101" w:rsidRPr="007700C9" w:rsidRDefault="00360101" w:rsidP="00CC68C5">
            <w:pPr>
              <w:ind w:firstLine="0"/>
              <w:jc w:val="center"/>
            </w:pPr>
          </w:p>
        </w:tc>
        <w:tc>
          <w:tcPr>
            <w:tcW w:w="2371" w:type="dxa"/>
            <w:tcBorders>
              <w:bottom w:val="single" w:sz="4" w:space="0" w:color="auto"/>
            </w:tcBorders>
            <w:vAlign w:val="bottom"/>
          </w:tcPr>
          <w:p w14:paraId="57CEA2DB" w14:textId="77777777" w:rsidR="00360101" w:rsidRPr="0033120C" w:rsidRDefault="00360101" w:rsidP="00CC68C5">
            <w:pPr>
              <w:ind w:firstLine="0"/>
              <w:jc w:val="center"/>
            </w:pPr>
            <w:r>
              <w:t xml:space="preserve">З. А. </w:t>
            </w:r>
            <w:proofErr w:type="spellStart"/>
            <w:r>
              <w:t>Бахвалова</w:t>
            </w:r>
            <w:proofErr w:type="spellEnd"/>
          </w:p>
        </w:tc>
      </w:tr>
      <w:tr w:rsidR="00360101" w:rsidRPr="007700C9" w14:paraId="2B355E76" w14:textId="77777777" w:rsidTr="00360101">
        <w:trPr>
          <w:trHeight w:val="458"/>
          <w:jc w:val="center"/>
        </w:trPr>
        <w:tc>
          <w:tcPr>
            <w:tcW w:w="2552" w:type="dxa"/>
          </w:tcPr>
          <w:p w14:paraId="20005F50" w14:textId="77777777" w:rsidR="00360101" w:rsidRPr="007700C9" w:rsidRDefault="00360101" w:rsidP="00CC68C5">
            <w:pPr>
              <w:ind w:firstLine="0"/>
              <w:jc w:val="center"/>
              <w:rPr>
                <w:vertAlign w:val="superscript"/>
              </w:rPr>
            </w:pPr>
          </w:p>
        </w:tc>
        <w:tc>
          <w:tcPr>
            <w:tcW w:w="250" w:type="dxa"/>
            <w:vAlign w:val="center"/>
          </w:tcPr>
          <w:p w14:paraId="49554D77" w14:textId="77777777" w:rsidR="00360101" w:rsidRPr="007700C9" w:rsidRDefault="00360101" w:rsidP="00CC68C5">
            <w:pPr>
              <w:ind w:firstLine="0"/>
              <w:jc w:val="center"/>
              <w:rPr>
                <w:vertAlign w:val="superscript"/>
              </w:rPr>
            </w:pPr>
          </w:p>
        </w:tc>
        <w:tc>
          <w:tcPr>
            <w:tcW w:w="1838" w:type="dxa"/>
          </w:tcPr>
          <w:p w14:paraId="68899A0E" w14:textId="77777777" w:rsidR="00360101" w:rsidRPr="007700C9" w:rsidRDefault="00360101" w:rsidP="00CC68C5">
            <w:pPr>
              <w:ind w:firstLine="0"/>
              <w:jc w:val="center"/>
              <w:rPr>
                <w:vertAlign w:val="superscript"/>
              </w:rPr>
            </w:pPr>
          </w:p>
        </w:tc>
        <w:tc>
          <w:tcPr>
            <w:tcW w:w="236" w:type="dxa"/>
          </w:tcPr>
          <w:p w14:paraId="01E80466" w14:textId="77777777" w:rsidR="00360101" w:rsidRPr="007700C9" w:rsidRDefault="00360101" w:rsidP="00CC68C5">
            <w:pPr>
              <w:ind w:firstLine="0"/>
              <w:jc w:val="center"/>
              <w:rPr>
                <w:vertAlign w:val="superscript"/>
              </w:rPr>
            </w:pPr>
          </w:p>
        </w:tc>
        <w:tc>
          <w:tcPr>
            <w:tcW w:w="2126" w:type="dxa"/>
            <w:tcBorders>
              <w:top w:val="single" w:sz="4" w:space="0" w:color="auto"/>
            </w:tcBorders>
          </w:tcPr>
          <w:p w14:paraId="3CFD7374" w14:textId="77777777" w:rsidR="00360101" w:rsidRPr="007700C9" w:rsidRDefault="00360101" w:rsidP="00CC68C5">
            <w:pPr>
              <w:ind w:firstLine="0"/>
              <w:jc w:val="center"/>
              <w:rPr>
                <w:vertAlign w:val="superscript"/>
              </w:rPr>
            </w:pPr>
            <w:r w:rsidRPr="007700C9">
              <w:rPr>
                <w:vertAlign w:val="superscript"/>
              </w:rPr>
              <w:t>подпись</w:t>
            </w:r>
          </w:p>
        </w:tc>
        <w:tc>
          <w:tcPr>
            <w:tcW w:w="266" w:type="dxa"/>
          </w:tcPr>
          <w:p w14:paraId="6242FE09" w14:textId="77777777" w:rsidR="00360101" w:rsidRPr="007700C9" w:rsidRDefault="00360101" w:rsidP="00CC68C5">
            <w:pPr>
              <w:ind w:firstLine="0"/>
              <w:jc w:val="center"/>
              <w:rPr>
                <w:vertAlign w:val="superscript"/>
              </w:rPr>
            </w:pPr>
          </w:p>
        </w:tc>
        <w:tc>
          <w:tcPr>
            <w:tcW w:w="2371" w:type="dxa"/>
            <w:tcBorders>
              <w:top w:val="single" w:sz="4" w:space="0" w:color="auto"/>
            </w:tcBorders>
          </w:tcPr>
          <w:p w14:paraId="3F188865" w14:textId="77777777" w:rsidR="00360101" w:rsidRPr="007700C9" w:rsidRDefault="00360101" w:rsidP="00CC68C5">
            <w:pPr>
              <w:ind w:firstLine="0"/>
              <w:jc w:val="center"/>
              <w:rPr>
                <w:vertAlign w:val="superscript"/>
              </w:rPr>
            </w:pPr>
            <w:r w:rsidRPr="007700C9">
              <w:rPr>
                <w:sz w:val="32"/>
                <w:szCs w:val="32"/>
                <w:vertAlign w:val="superscript"/>
              </w:rPr>
              <w:t>И.О. Фамилия</w:t>
            </w:r>
          </w:p>
        </w:tc>
      </w:tr>
      <w:tr w:rsidR="00360101" w:rsidRPr="007700C9" w14:paraId="15B511D6" w14:textId="77777777" w:rsidTr="00360101">
        <w:trPr>
          <w:jc w:val="center"/>
        </w:trPr>
        <w:tc>
          <w:tcPr>
            <w:tcW w:w="4876" w:type="dxa"/>
            <w:gridSpan w:val="4"/>
            <w:vAlign w:val="bottom"/>
          </w:tcPr>
          <w:p w14:paraId="3975B18E" w14:textId="77777777" w:rsidR="00360101" w:rsidRPr="007700C9" w:rsidRDefault="00360101" w:rsidP="00CC68C5">
            <w:pPr>
              <w:ind w:firstLine="0"/>
            </w:pPr>
            <w:r>
              <w:t>Курсовая</w:t>
            </w:r>
            <w:r w:rsidRPr="007700C9">
              <w:t xml:space="preserve"> </w:t>
            </w:r>
            <w:r>
              <w:t>работа</w:t>
            </w:r>
            <w:r w:rsidRPr="007700C9">
              <w:t xml:space="preserve"> защищен</w:t>
            </w:r>
            <w:r>
              <w:t>а</w:t>
            </w:r>
            <w:r w:rsidRPr="007700C9">
              <w:t xml:space="preserve"> с оценкой</w:t>
            </w:r>
          </w:p>
        </w:tc>
        <w:tc>
          <w:tcPr>
            <w:tcW w:w="4763" w:type="dxa"/>
            <w:gridSpan w:val="3"/>
            <w:tcBorders>
              <w:bottom w:val="single" w:sz="4" w:space="0" w:color="auto"/>
            </w:tcBorders>
            <w:vAlign w:val="bottom"/>
          </w:tcPr>
          <w:p w14:paraId="73296282" w14:textId="77777777" w:rsidR="00360101" w:rsidRPr="007700C9" w:rsidRDefault="00360101" w:rsidP="00CC68C5">
            <w:pPr>
              <w:tabs>
                <w:tab w:val="left" w:pos="157"/>
              </w:tabs>
              <w:ind w:firstLine="0"/>
              <w:jc w:val="left"/>
            </w:pPr>
          </w:p>
        </w:tc>
      </w:tr>
    </w:tbl>
    <w:p w14:paraId="5E79F4EA" w14:textId="77777777" w:rsidR="00360101" w:rsidRDefault="00360101" w:rsidP="00360101">
      <w:pPr>
        <w:spacing w:before="1200"/>
        <w:ind w:firstLine="0"/>
        <w:jc w:val="center"/>
      </w:pPr>
      <w:r>
        <w:t xml:space="preserve">Иркутск 2023 </w:t>
      </w:r>
      <w:r w:rsidRPr="007700C9">
        <w:t>г.</w:t>
      </w:r>
      <w:r>
        <w:br w:type="page"/>
      </w:r>
    </w:p>
    <w:p w14:paraId="07B59B5D" w14:textId="77777777" w:rsidR="00360101" w:rsidRPr="007700C9" w:rsidRDefault="00360101" w:rsidP="00360101">
      <w:pPr>
        <w:adjustRightInd w:val="0"/>
        <w:ind w:right="-2" w:firstLine="0"/>
        <w:jc w:val="center"/>
      </w:pPr>
      <w:r w:rsidRPr="007700C9">
        <w:lastRenderedPageBreak/>
        <w:t>Министерство науки и высшего образования Российской Федерации</w:t>
      </w:r>
    </w:p>
    <w:p w14:paraId="5D15F6E8" w14:textId="77777777" w:rsidR="00360101" w:rsidRPr="007700C9" w:rsidRDefault="00360101" w:rsidP="00360101">
      <w:pPr>
        <w:adjustRightInd w:val="0"/>
        <w:ind w:firstLine="0"/>
        <w:jc w:val="center"/>
        <w:rPr>
          <w:rFonts w:eastAsia="Calibri"/>
        </w:rPr>
      </w:pPr>
      <w:r w:rsidRPr="007700C9">
        <w:rPr>
          <w:rFonts w:eastAsia="Calibri"/>
        </w:rPr>
        <w:t xml:space="preserve">Федеральное государственное бюджетное образовательное учреждение </w:t>
      </w:r>
    </w:p>
    <w:p w14:paraId="2EADFDFF" w14:textId="77777777" w:rsidR="00360101" w:rsidRPr="007700C9" w:rsidRDefault="00360101" w:rsidP="00360101">
      <w:pPr>
        <w:adjustRightInd w:val="0"/>
        <w:ind w:firstLine="0"/>
        <w:jc w:val="center"/>
        <w:rPr>
          <w:rFonts w:eastAsia="Calibri"/>
        </w:rPr>
      </w:pPr>
      <w:r w:rsidRPr="007700C9">
        <w:rPr>
          <w:rFonts w:eastAsia="Calibri"/>
        </w:rPr>
        <w:t>высшего образования</w:t>
      </w:r>
    </w:p>
    <w:p w14:paraId="63F5DFB3" w14:textId="77777777" w:rsidR="00360101" w:rsidRPr="007700C9" w:rsidRDefault="00360101" w:rsidP="00360101">
      <w:pPr>
        <w:adjustRightInd w:val="0"/>
        <w:ind w:firstLine="0"/>
        <w:jc w:val="center"/>
        <w:rPr>
          <w:rFonts w:eastAsia="Calibri"/>
        </w:rPr>
      </w:pPr>
    </w:p>
    <w:p w14:paraId="6A93BB7A" w14:textId="77777777" w:rsidR="00360101" w:rsidRPr="007700C9" w:rsidRDefault="00360101" w:rsidP="00360101">
      <w:pPr>
        <w:adjustRightInd w:val="0"/>
        <w:ind w:right="-2" w:firstLine="0"/>
        <w:jc w:val="center"/>
        <w:rPr>
          <w:b/>
        </w:rPr>
      </w:pPr>
      <w:r w:rsidRPr="007700C9">
        <w:rPr>
          <w:b/>
        </w:rPr>
        <w:t>ИРКУТСКИЙ НАЦИОНАЛЬНЫЙ ИССЛЕДОВАТЕЛЬСКИЙ</w:t>
      </w:r>
    </w:p>
    <w:p w14:paraId="408C3546" w14:textId="77777777" w:rsidR="00360101" w:rsidRPr="007700C9" w:rsidRDefault="00360101" w:rsidP="00360101">
      <w:pPr>
        <w:adjustRightInd w:val="0"/>
        <w:ind w:right="-2" w:firstLine="0"/>
        <w:jc w:val="center"/>
        <w:rPr>
          <w:b/>
        </w:rPr>
      </w:pPr>
      <w:r w:rsidRPr="007700C9">
        <w:rPr>
          <w:b/>
        </w:rPr>
        <w:t>ТЕХНИЧЕСКИЙ УНИВЕРСИТЕТ</w:t>
      </w:r>
    </w:p>
    <w:p w14:paraId="5DE4A53B" w14:textId="77777777" w:rsidR="00360101" w:rsidRPr="007700C9" w:rsidRDefault="00360101" w:rsidP="00360101">
      <w:pPr>
        <w:adjustRightInd w:val="0"/>
        <w:ind w:right="-2" w:firstLine="0"/>
        <w:jc w:val="center"/>
        <w:rPr>
          <w:b/>
        </w:rPr>
      </w:pPr>
    </w:p>
    <w:p w14:paraId="27A3AA5E" w14:textId="77777777" w:rsidR="00360101" w:rsidRPr="007700C9" w:rsidRDefault="00360101" w:rsidP="00360101">
      <w:pPr>
        <w:adjustRightInd w:val="0"/>
        <w:ind w:right="-2" w:firstLine="0"/>
        <w:jc w:val="center"/>
        <w:rPr>
          <w:b/>
        </w:rPr>
      </w:pPr>
    </w:p>
    <w:p w14:paraId="4CCB9B22" w14:textId="77777777" w:rsidR="00360101" w:rsidRPr="007700C9" w:rsidRDefault="00360101" w:rsidP="00360101">
      <w:pPr>
        <w:adjustRightInd w:val="0"/>
        <w:ind w:right="-2" w:firstLine="0"/>
        <w:jc w:val="center"/>
        <w:rPr>
          <w:b/>
        </w:rPr>
      </w:pPr>
    </w:p>
    <w:p w14:paraId="3A0B5007" w14:textId="77777777" w:rsidR="00360101" w:rsidRPr="007700C9" w:rsidRDefault="00360101" w:rsidP="00360101">
      <w:pPr>
        <w:adjustRightInd w:val="0"/>
        <w:ind w:right="-2" w:firstLine="0"/>
        <w:jc w:val="center"/>
        <w:rPr>
          <w:b/>
        </w:rPr>
      </w:pPr>
    </w:p>
    <w:p w14:paraId="5F09ECDD" w14:textId="77777777" w:rsidR="00360101" w:rsidRPr="007700C9" w:rsidRDefault="00360101" w:rsidP="00360101">
      <w:pPr>
        <w:adjustRightInd w:val="0"/>
        <w:ind w:right="-2" w:firstLine="0"/>
        <w:jc w:val="center"/>
      </w:pPr>
      <w:r w:rsidRPr="007700C9">
        <w:t>ЗАДАНИЕ</w:t>
      </w:r>
    </w:p>
    <w:p w14:paraId="1AD0CFB3" w14:textId="77777777" w:rsidR="00360101" w:rsidRPr="007700C9" w:rsidRDefault="00360101" w:rsidP="00360101">
      <w:pPr>
        <w:adjustRightInd w:val="0"/>
        <w:ind w:right="-2" w:firstLine="0"/>
        <w:jc w:val="center"/>
        <w:rPr>
          <w:caps/>
        </w:rPr>
      </w:pPr>
      <w:r>
        <w:rPr>
          <w:caps/>
        </w:rPr>
        <w:t>на курсовую</w:t>
      </w:r>
      <w:r w:rsidRPr="007700C9">
        <w:rPr>
          <w:caps/>
        </w:rPr>
        <w:t xml:space="preserve"> </w:t>
      </w:r>
      <w:r>
        <w:rPr>
          <w:caps/>
        </w:rPr>
        <w:t>работу</w:t>
      </w:r>
    </w:p>
    <w:p w14:paraId="57BCD1B4" w14:textId="77777777" w:rsidR="00360101" w:rsidRPr="007700C9" w:rsidRDefault="00360101" w:rsidP="00360101">
      <w:pPr>
        <w:adjustRightInd w:val="0"/>
        <w:ind w:right="-2" w:firstLine="0"/>
      </w:pPr>
    </w:p>
    <w:tbl>
      <w:tblPr>
        <w:tblW w:w="9390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425"/>
        <w:gridCol w:w="567"/>
        <w:gridCol w:w="283"/>
        <w:gridCol w:w="245"/>
        <w:gridCol w:w="748"/>
        <w:gridCol w:w="283"/>
        <w:gridCol w:w="142"/>
        <w:gridCol w:w="1099"/>
        <w:gridCol w:w="137"/>
        <w:gridCol w:w="357"/>
        <w:gridCol w:w="250"/>
        <w:gridCol w:w="600"/>
        <w:gridCol w:w="74"/>
        <w:gridCol w:w="210"/>
        <w:gridCol w:w="31"/>
        <w:gridCol w:w="1029"/>
        <w:gridCol w:w="216"/>
        <w:gridCol w:w="1134"/>
      </w:tblGrid>
      <w:tr w:rsidR="00360101" w:rsidRPr="007700C9" w14:paraId="1865D49E" w14:textId="77777777" w:rsidTr="00CC68C5">
        <w:tc>
          <w:tcPr>
            <w:tcW w:w="1560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1C5D1C4" w14:textId="77777777" w:rsidR="00360101" w:rsidRPr="007700C9" w:rsidRDefault="00360101" w:rsidP="00CC68C5">
            <w:pPr>
              <w:adjustRightInd w:val="0"/>
              <w:ind w:right="-2" w:firstLine="0"/>
            </w:pPr>
            <w:r w:rsidRPr="007700C9">
              <w:t>По курсу</w:t>
            </w:r>
          </w:p>
        </w:tc>
        <w:tc>
          <w:tcPr>
            <w:tcW w:w="7830" w:type="dxa"/>
            <w:gridSpan w:val="18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1D0D0AD8" w14:textId="77777777" w:rsidR="00360101" w:rsidRPr="007700C9" w:rsidRDefault="00360101" w:rsidP="00CC68C5">
            <w:pPr>
              <w:ind w:firstLine="0"/>
              <w:jc w:val="left"/>
            </w:pPr>
            <w:r>
              <w:t>Технология разработки программных комплексов</w:t>
            </w:r>
          </w:p>
        </w:tc>
      </w:tr>
      <w:tr w:rsidR="00360101" w:rsidRPr="007700C9" w14:paraId="499E642B" w14:textId="77777777" w:rsidTr="00CC68C5">
        <w:trPr>
          <w:trHeight w:val="525"/>
        </w:trPr>
        <w:tc>
          <w:tcPr>
            <w:tcW w:w="1560" w:type="dxa"/>
            <w:tcBorders>
              <w:top w:val="nil"/>
              <w:left w:val="nil"/>
              <w:bottom w:val="nil"/>
              <w:right w:val="nil"/>
            </w:tcBorders>
            <w:vAlign w:val="bottom"/>
            <w:hideMark/>
          </w:tcPr>
          <w:p w14:paraId="159A7B35" w14:textId="77777777" w:rsidR="00360101" w:rsidRPr="007700C9" w:rsidRDefault="00360101" w:rsidP="00CC68C5">
            <w:pPr>
              <w:adjustRightInd w:val="0"/>
              <w:ind w:right="-2" w:firstLine="0"/>
            </w:pPr>
            <w:r w:rsidRPr="007700C9">
              <w:t>Студенту</w:t>
            </w:r>
          </w:p>
        </w:tc>
        <w:tc>
          <w:tcPr>
            <w:tcW w:w="7830" w:type="dxa"/>
            <w:gridSpan w:val="18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14:paraId="62755082" w14:textId="525DDB5B" w:rsidR="00360101" w:rsidRPr="007700C9" w:rsidRDefault="00360101" w:rsidP="00CC68C5">
            <w:pPr>
              <w:adjustRightInd w:val="0"/>
              <w:ind w:right="-2" w:firstLine="0"/>
            </w:pPr>
            <w:r>
              <w:t>Соболевскому Е.В.</w:t>
            </w:r>
          </w:p>
        </w:tc>
      </w:tr>
      <w:tr w:rsidR="00360101" w:rsidRPr="007700C9" w14:paraId="76A9BA7F" w14:textId="77777777" w:rsidTr="00CC68C5">
        <w:tc>
          <w:tcPr>
            <w:tcW w:w="1560" w:type="dxa"/>
            <w:tcBorders>
              <w:top w:val="nil"/>
              <w:left w:val="nil"/>
              <w:bottom w:val="nil"/>
              <w:right w:val="nil"/>
            </w:tcBorders>
          </w:tcPr>
          <w:p w14:paraId="5C759066" w14:textId="77777777" w:rsidR="00360101" w:rsidRPr="007700C9" w:rsidRDefault="00360101" w:rsidP="00CC68C5">
            <w:pPr>
              <w:adjustRightInd w:val="0"/>
              <w:ind w:right="-2" w:firstLine="0"/>
              <w:jc w:val="center"/>
              <w:rPr>
                <w:vertAlign w:val="superscript"/>
              </w:rPr>
            </w:pPr>
          </w:p>
        </w:tc>
        <w:tc>
          <w:tcPr>
            <w:tcW w:w="7830" w:type="dxa"/>
            <w:gridSpan w:val="18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25317D89" w14:textId="77777777" w:rsidR="00360101" w:rsidRPr="007700C9" w:rsidRDefault="00360101" w:rsidP="00CC68C5">
            <w:pPr>
              <w:adjustRightInd w:val="0"/>
              <w:ind w:right="-2" w:firstLine="0"/>
              <w:jc w:val="center"/>
              <w:rPr>
                <w:vertAlign w:val="superscript"/>
              </w:rPr>
            </w:pPr>
            <w:r>
              <w:rPr>
                <w:vertAlign w:val="superscript"/>
              </w:rPr>
              <w:t>(фамилия, инициалы)</w:t>
            </w:r>
            <w:r w:rsidRPr="007700C9">
              <w:rPr>
                <w:vertAlign w:val="superscript"/>
              </w:rPr>
              <w:t xml:space="preserve"> </w:t>
            </w:r>
          </w:p>
        </w:tc>
      </w:tr>
      <w:tr w:rsidR="00360101" w:rsidRPr="007700C9" w14:paraId="574794EC" w14:textId="77777777" w:rsidTr="00CC68C5">
        <w:tc>
          <w:tcPr>
            <w:tcW w:w="1985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68649026" w14:textId="77777777" w:rsidR="00360101" w:rsidRPr="007700C9" w:rsidRDefault="00360101" w:rsidP="00CC68C5">
            <w:pPr>
              <w:adjustRightInd w:val="0"/>
              <w:ind w:right="-2" w:firstLine="0"/>
            </w:pPr>
            <w:r w:rsidRPr="007700C9">
              <w:t xml:space="preserve">Тема </w:t>
            </w:r>
            <w:r>
              <w:t>работы</w:t>
            </w:r>
          </w:p>
        </w:tc>
        <w:tc>
          <w:tcPr>
            <w:tcW w:w="7405" w:type="dxa"/>
            <w:gridSpan w:val="17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4FADEF0" w14:textId="77777777" w:rsidR="00360101" w:rsidRPr="007700C9" w:rsidRDefault="00360101" w:rsidP="00CC68C5">
            <w:pPr>
              <w:ind w:firstLine="0"/>
            </w:pPr>
            <w:r w:rsidRPr="00FA2E38">
              <w:rPr>
                <w:bCs/>
              </w:rPr>
              <w:t>Разр</w:t>
            </w:r>
            <w:r>
              <w:rPr>
                <w:bCs/>
              </w:rPr>
              <w:t>аботка модуля отчетности для ответственного по направлению для проекта «Рейтинг студентов»</w:t>
            </w:r>
          </w:p>
        </w:tc>
      </w:tr>
      <w:tr w:rsidR="00360101" w:rsidRPr="007700C9" w14:paraId="0A3E58DE" w14:textId="77777777" w:rsidTr="00CC68C5">
        <w:tc>
          <w:tcPr>
            <w:tcW w:w="2552" w:type="dxa"/>
            <w:gridSpan w:val="3"/>
            <w:tcBorders>
              <w:top w:val="nil"/>
              <w:left w:val="nil"/>
              <w:bottom w:val="nil"/>
              <w:right w:val="nil"/>
            </w:tcBorders>
            <w:hideMark/>
          </w:tcPr>
          <w:p w14:paraId="702905C3" w14:textId="77777777" w:rsidR="00360101" w:rsidRPr="007700C9" w:rsidRDefault="00360101" w:rsidP="00CC68C5">
            <w:pPr>
              <w:adjustRightInd w:val="0"/>
              <w:ind w:right="-2" w:firstLine="0"/>
            </w:pPr>
            <w:r w:rsidRPr="007700C9">
              <w:t>Исходные данные</w:t>
            </w:r>
          </w:p>
        </w:tc>
        <w:tc>
          <w:tcPr>
            <w:tcW w:w="6838" w:type="dxa"/>
            <w:gridSpan w:val="16"/>
            <w:tcBorders>
              <w:top w:val="nil"/>
              <w:left w:val="nil"/>
              <w:bottom w:val="nil"/>
              <w:right w:val="nil"/>
            </w:tcBorders>
          </w:tcPr>
          <w:p w14:paraId="70CEF67C" w14:textId="77777777" w:rsidR="00360101" w:rsidRPr="00125C3C" w:rsidRDefault="00360101" w:rsidP="00CC68C5">
            <w:pPr>
              <w:adjustRightInd w:val="0"/>
              <w:ind w:right="-2" w:firstLine="0"/>
            </w:pPr>
            <w:r w:rsidRPr="00125C3C">
              <w:t>Вариант 22</w:t>
            </w:r>
          </w:p>
          <w:p w14:paraId="4ED2DB92" w14:textId="77777777" w:rsidR="00360101" w:rsidRPr="00125C3C" w:rsidRDefault="00360101" w:rsidP="00CC68C5">
            <w:pPr>
              <w:adjustRightInd w:val="0"/>
              <w:ind w:right="-2" w:firstLine="0"/>
            </w:pPr>
          </w:p>
        </w:tc>
      </w:tr>
      <w:tr w:rsidR="00360101" w:rsidRPr="007700C9" w14:paraId="7F30682F" w14:textId="77777777" w:rsidTr="00CC68C5">
        <w:tc>
          <w:tcPr>
            <w:tcW w:w="4253" w:type="dxa"/>
            <w:gridSpan w:val="8"/>
            <w:tcBorders>
              <w:top w:val="nil"/>
              <w:left w:val="nil"/>
              <w:bottom w:val="nil"/>
              <w:right w:val="nil"/>
            </w:tcBorders>
            <w:hideMark/>
          </w:tcPr>
          <w:p w14:paraId="14E3F48C" w14:textId="77777777" w:rsidR="00360101" w:rsidRDefault="00360101" w:rsidP="00CC68C5">
            <w:pPr>
              <w:adjustRightInd w:val="0"/>
              <w:ind w:right="-2" w:firstLine="0"/>
            </w:pPr>
            <w:r w:rsidRPr="007700C9">
              <w:t>Рекомендуемая литература</w:t>
            </w:r>
            <w:r>
              <w:t>:</w:t>
            </w:r>
          </w:p>
          <w:p w14:paraId="082965AC" w14:textId="77777777" w:rsidR="00360101" w:rsidRPr="007700C9" w:rsidRDefault="00360101" w:rsidP="00CC68C5">
            <w:pPr>
              <w:adjustRightInd w:val="0"/>
              <w:ind w:right="-2" w:firstLine="0"/>
            </w:pPr>
          </w:p>
        </w:tc>
        <w:tc>
          <w:tcPr>
            <w:tcW w:w="5137" w:type="dxa"/>
            <w:gridSpan w:val="11"/>
            <w:tcBorders>
              <w:top w:val="nil"/>
              <w:left w:val="nil"/>
              <w:bottom w:val="nil"/>
              <w:right w:val="nil"/>
            </w:tcBorders>
          </w:tcPr>
          <w:p w14:paraId="372E1D8C" w14:textId="77777777" w:rsidR="00360101" w:rsidRPr="007700C9" w:rsidRDefault="00360101" w:rsidP="00CC68C5">
            <w:pPr>
              <w:adjustRightInd w:val="0"/>
              <w:ind w:right="-2" w:firstLine="0"/>
              <w:rPr>
                <w:b/>
              </w:rPr>
            </w:pPr>
          </w:p>
        </w:tc>
      </w:tr>
      <w:tr w:rsidR="00360101" w:rsidRPr="00A63E27" w14:paraId="5167C8EB" w14:textId="77777777" w:rsidTr="00CC68C5">
        <w:trPr>
          <w:trHeight w:val="1461"/>
        </w:trPr>
        <w:tc>
          <w:tcPr>
            <w:tcW w:w="9390" w:type="dxa"/>
            <w:gridSpan w:val="19"/>
            <w:tcBorders>
              <w:top w:val="nil"/>
              <w:left w:val="nil"/>
              <w:bottom w:val="nil"/>
              <w:right w:val="nil"/>
            </w:tcBorders>
          </w:tcPr>
          <w:p w14:paraId="7F19DB97" w14:textId="77777777" w:rsidR="00360101" w:rsidRPr="00D45DAE" w:rsidRDefault="00360101" w:rsidP="00CC68C5">
            <w:pPr>
              <w:pStyle w:val="a3"/>
              <w:widowControl/>
              <w:numPr>
                <w:ilvl w:val="0"/>
                <w:numId w:val="1"/>
              </w:numPr>
              <w:adjustRightInd w:val="0"/>
              <w:spacing w:after="36"/>
              <w:ind w:left="0" w:firstLine="850"/>
              <w:jc w:val="left"/>
              <w:rPr>
                <w:rFonts w:eastAsiaTheme="minorHAnsi"/>
                <w:color w:val="000000"/>
                <w:szCs w:val="28"/>
              </w:rPr>
            </w:pPr>
            <w:r w:rsidRPr="00D45DAE">
              <w:rPr>
                <w:rFonts w:eastAsiaTheme="minorHAnsi"/>
                <w:color w:val="000000"/>
                <w:szCs w:val="28"/>
              </w:rPr>
              <w:t xml:space="preserve">Иванова Г.С. Технология программирования: Учебник. — М: </w:t>
            </w:r>
            <w:proofErr w:type="spellStart"/>
            <w:r w:rsidRPr="00D45DAE">
              <w:rPr>
                <w:rFonts w:eastAsiaTheme="minorHAnsi"/>
                <w:color w:val="000000"/>
                <w:szCs w:val="28"/>
              </w:rPr>
              <w:t>Кнорус</w:t>
            </w:r>
            <w:proofErr w:type="spellEnd"/>
            <w:r w:rsidRPr="00D45DAE">
              <w:rPr>
                <w:rFonts w:eastAsiaTheme="minorHAnsi"/>
                <w:color w:val="000000"/>
                <w:szCs w:val="28"/>
              </w:rPr>
              <w:t xml:space="preserve">, 2010. </w:t>
            </w:r>
          </w:p>
          <w:p w14:paraId="1E0A2E43" w14:textId="77777777" w:rsidR="00360101" w:rsidRPr="00D45DAE" w:rsidRDefault="00360101" w:rsidP="00CC68C5">
            <w:pPr>
              <w:pStyle w:val="a3"/>
              <w:widowControl/>
              <w:numPr>
                <w:ilvl w:val="0"/>
                <w:numId w:val="1"/>
              </w:numPr>
              <w:adjustRightInd w:val="0"/>
              <w:spacing w:after="36"/>
              <w:ind w:left="0" w:firstLine="850"/>
              <w:jc w:val="left"/>
              <w:rPr>
                <w:rFonts w:eastAsiaTheme="minorHAnsi"/>
                <w:color w:val="000000"/>
                <w:szCs w:val="28"/>
              </w:rPr>
            </w:pPr>
            <w:proofErr w:type="spellStart"/>
            <w:r w:rsidRPr="00D45DAE">
              <w:rPr>
                <w:rFonts w:eastAsiaTheme="minorHAnsi"/>
                <w:color w:val="000000"/>
                <w:szCs w:val="28"/>
              </w:rPr>
              <w:t>Лэнгсам</w:t>
            </w:r>
            <w:proofErr w:type="spellEnd"/>
            <w:r w:rsidRPr="00D45DAE">
              <w:rPr>
                <w:rFonts w:eastAsiaTheme="minorHAnsi"/>
                <w:color w:val="000000"/>
                <w:szCs w:val="28"/>
              </w:rPr>
              <w:t xml:space="preserve"> Й., </w:t>
            </w:r>
            <w:proofErr w:type="spellStart"/>
            <w:r w:rsidRPr="00D45DAE">
              <w:rPr>
                <w:rFonts w:eastAsiaTheme="minorHAnsi"/>
                <w:color w:val="000000"/>
                <w:szCs w:val="28"/>
              </w:rPr>
              <w:t>Огенстайн</w:t>
            </w:r>
            <w:proofErr w:type="spellEnd"/>
            <w:r w:rsidRPr="00D45DAE">
              <w:rPr>
                <w:rFonts w:eastAsiaTheme="minorHAnsi"/>
                <w:color w:val="000000"/>
                <w:szCs w:val="28"/>
              </w:rPr>
              <w:t xml:space="preserve"> М., Тененбау</w:t>
            </w:r>
            <w:r>
              <w:rPr>
                <w:rFonts w:eastAsiaTheme="minorHAnsi"/>
                <w:color w:val="000000"/>
                <w:szCs w:val="28"/>
              </w:rPr>
              <w:t>м А. Структуры данных для персо</w:t>
            </w:r>
            <w:r w:rsidRPr="00D45DAE">
              <w:rPr>
                <w:rFonts w:eastAsiaTheme="minorHAnsi"/>
                <w:color w:val="000000"/>
                <w:szCs w:val="28"/>
              </w:rPr>
              <w:t>нальных ЭВМ. — М: Мир,</w:t>
            </w:r>
            <w:r>
              <w:rPr>
                <w:rFonts w:eastAsiaTheme="minorHAnsi"/>
                <w:color w:val="000000"/>
                <w:szCs w:val="28"/>
              </w:rPr>
              <w:t xml:space="preserve"> 1989</w:t>
            </w:r>
            <w:r w:rsidRPr="00D45DAE">
              <w:rPr>
                <w:rFonts w:eastAsiaTheme="minorHAnsi"/>
                <w:color w:val="000000"/>
                <w:szCs w:val="28"/>
              </w:rPr>
              <w:t xml:space="preserve">-568с. </w:t>
            </w:r>
          </w:p>
          <w:p w14:paraId="079D844E" w14:textId="77777777" w:rsidR="00360101" w:rsidRPr="00D45DAE" w:rsidRDefault="00360101" w:rsidP="00CC68C5">
            <w:pPr>
              <w:pStyle w:val="a3"/>
              <w:widowControl/>
              <w:numPr>
                <w:ilvl w:val="0"/>
                <w:numId w:val="1"/>
              </w:numPr>
              <w:adjustRightInd w:val="0"/>
              <w:spacing w:after="36"/>
              <w:ind w:left="0" w:firstLine="850"/>
              <w:jc w:val="left"/>
              <w:rPr>
                <w:rFonts w:eastAsiaTheme="minorHAnsi"/>
                <w:color w:val="000000"/>
                <w:szCs w:val="28"/>
              </w:rPr>
            </w:pPr>
            <w:proofErr w:type="spellStart"/>
            <w:r w:rsidRPr="00D45DAE">
              <w:rPr>
                <w:rFonts w:eastAsiaTheme="minorHAnsi"/>
                <w:color w:val="000000"/>
                <w:szCs w:val="28"/>
              </w:rPr>
              <w:t>Диго</w:t>
            </w:r>
            <w:proofErr w:type="spellEnd"/>
            <w:r w:rsidRPr="00D45DAE">
              <w:rPr>
                <w:rFonts w:eastAsiaTheme="minorHAnsi"/>
                <w:color w:val="000000"/>
                <w:szCs w:val="28"/>
              </w:rPr>
              <w:t xml:space="preserve"> С.М., Клешко Г.Н., Мишенин А.И., Петров Е.А. Сборник задач по курсу "Информационные си</w:t>
            </w:r>
            <w:r>
              <w:rPr>
                <w:rFonts w:eastAsiaTheme="minorHAnsi"/>
                <w:color w:val="000000"/>
                <w:szCs w:val="28"/>
              </w:rPr>
              <w:t xml:space="preserve">стемы и структуры данных". — М: </w:t>
            </w:r>
            <w:r w:rsidRPr="00D45DAE">
              <w:rPr>
                <w:rFonts w:eastAsiaTheme="minorHAnsi"/>
                <w:color w:val="000000"/>
                <w:szCs w:val="28"/>
              </w:rPr>
              <w:t xml:space="preserve">Статистика,1981. — 144с. </w:t>
            </w:r>
          </w:p>
          <w:p w14:paraId="40E94E25" w14:textId="77777777" w:rsidR="00360101" w:rsidRPr="00A63E27" w:rsidRDefault="00360101" w:rsidP="00CC68C5">
            <w:pPr>
              <w:pStyle w:val="a4"/>
              <w:ind w:firstLine="850"/>
              <w:rPr>
                <w:noProof/>
              </w:rPr>
            </w:pPr>
          </w:p>
        </w:tc>
      </w:tr>
      <w:tr w:rsidR="00360101" w:rsidRPr="007700C9" w14:paraId="55B749A3" w14:textId="77777777" w:rsidTr="00CC68C5">
        <w:tc>
          <w:tcPr>
            <w:tcW w:w="2835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 w14:paraId="1593B34B" w14:textId="77777777" w:rsidR="00360101" w:rsidRPr="007700C9" w:rsidRDefault="00360101" w:rsidP="00CC68C5">
            <w:pPr>
              <w:adjustRightInd w:val="0"/>
              <w:ind w:right="-2" w:firstLine="0"/>
            </w:pPr>
            <w:r w:rsidRPr="007700C9">
              <w:t>Графическая часть на</w:t>
            </w:r>
          </w:p>
        </w:tc>
        <w:tc>
          <w:tcPr>
            <w:tcW w:w="6555" w:type="dxa"/>
            <w:gridSpan w:val="15"/>
            <w:tcBorders>
              <w:top w:val="nil"/>
              <w:left w:val="nil"/>
              <w:bottom w:val="nil"/>
              <w:right w:val="nil"/>
            </w:tcBorders>
          </w:tcPr>
          <w:p w14:paraId="5E520881" w14:textId="77777777" w:rsidR="00360101" w:rsidRDefault="00360101" w:rsidP="00CC68C5">
            <w:pPr>
              <w:adjustRightInd w:val="0"/>
              <w:ind w:right="-2" w:firstLine="0"/>
            </w:pPr>
            <w:r>
              <w:t xml:space="preserve">_________________ </w:t>
            </w:r>
            <w:r w:rsidRPr="007700C9">
              <w:t>листах.</w:t>
            </w:r>
          </w:p>
          <w:p w14:paraId="0C1D28EA" w14:textId="77777777" w:rsidR="00360101" w:rsidRPr="007700C9" w:rsidRDefault="00360101" w:rsidP="00CC68C5">
            <w:pPr>
              <w:adjustRightInd w:val="0"/>
              <w:ind w:right="-2" w:firstLine="0"/>
            </w:pPr>
          </w:p>
        </w:tc>
      </w:tr>
      <w:tr w:rsidR="00360101" w:rsidRPr="007700C9" w14:paraId="6EE0E3DE" w14:textId="77777777" w:rsidTr="00CC68C5">
        <w:trPr>
          <w:gridAfter w:val="2"/>
          <w:wAfter w:w="1350" w:type="dxa"/>
        </w:trPr>
        <w:tc>
          <w:tcPr>
            <w:tcW w:w="2835" w:type="dxa"/>
            <w:gridSpan w:val="4"/>
            <w:tcBorders>
              <w:top w:val="nil"/>
              <w:left w:val="nil"/>
              <w:bottom w:val="nil"/>
              <w:right w:val="nil"/>
            </w:tcBorders>
            <w:hideMark/>
          </w:tcPr>
          <w:p w14:paraId="7390C7A1" w14:textId="77777777" w:rsidR="00360101" w:rsidRPr="007700C9" w:rsidRDefault="00360101" w:rsidP="00CC68C5">
            <w:pPr>
              <w:adjustRightInd w:val="0"/>
              <w:ind w:right="-2" w:firstLine="0"/>
            </w:pPr>
            <w:r w:rsidRPr="007700C9">
              <w:t xml:space="preserve">Дата выдачи задания </w:t>
            </w: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14476E64" w14:textId="77777777" w:rsidR="00360101" w:rsidRPr="007700C9" w:rsidRDefault="00360101" w:rsidP="00CC68C5">
            <w:pPr>
              <w:adjustRightInd w:val="0"/>
              <w:ind w:right="-2" w:firstLine="0"/>
            </w:pPr>
            <w:r w:rsidRPr="007700C9">
              <w:t>«</w:t>
            </w:r>
          </w:p>
        </w:tc>
        <w:tc>
          <w:tcPr>
            <w:tcW w:w="74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362B265" w14:textId="77777777" w:rsidR="00360101" w:rsidRPr="003C20B3" w:rsidRDefault="00360101" w:rsidP="00CC68C5">
            <w:pPr>
              <w:adjustRightInd w:val="0"/>
              <w:ind w:right="-2"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C628BC8" w14:textId="77777777" w:rsidR="00360101" w:rsidRPr="00192179" w:rsidRDefault="00360101" w:rsidP="00CC68C5">
            <w:pPr>
              <w:adjustRightInd w:val="0"/>
              <w:ind w:right="-2" w:firstLine="0"/>
            </w:pPr>
            <w:r w:rsidRPr="00192179">
              <w:t>»</w:t>
            </w:r>
          </w:p>
        </w:tc>
        <w:tc>
          <w:tcPr>
            <w:tcW w:w="1985" w:type="dxa"/>
            <w:gridSpan w:val="5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B994F3E" w14:textId="77777777" w:rsidR="00360101" w:rsidRPr="003C20B3" w:rsidRDefault="00360101" w:rsidP="00CC68C5">
            <w:pPr>
              <w:adjustRightInd w:val="0"/>
              <w:ind w:right="-2" w:firstLine="0"/>
              <w:jc w:val="center"/>
            </w:pPr>
            <w:r>
              <w:t>февраля</w:t>
            </w:r>
          </w:p>
        </w:tc>
        <w:tc>
          <w:tcPr>
            <w:tcW w:w="1944" w:type="dxa"/>
            <w:gridSpan w:val="5"/>
            <w:tcBorders>
              <w:top w:val="nil"/>
              <w:left w:val="nil"/>
              <w:bottom w:val="nil"/>
              <w:right w:val="nil"/>
            </w:tcBorders>
            <w:hideMark/>
          </w:tcPr>
          <w:p w14:paraId="43820AB0" w14:textId="77777777" w:rsidR="00360101" w:rsidRPr="007700C9" w:rsidRDefault="00360101" w:rsidP="00CC68C5">
            <w:pPr>
              <w:adjustRightInd w:val="0"/>
              <w:ind w:right="-2" w:firstLine="0"/>
            </w:pPr>
            <w:r w:rsidRPr="007700C9">
              <w:t>20</w:t>
            </w:r>
            <w:r>
              <w:t>23</w:t>
            </w:r>
            <w:r w:rsidRPr="007700C9">
              <w:t xml:space="preserve"> г.</w:t>
            </w:r>
          </w:p>
        </w:tc>
      </w:tr>
      <w:tr w:rsidR="00360101" w:rsidRPr="007700C9" w14:paraId="48D0B376" w14:textId="77777777" w:rsidTr="00CC68C5">
        <w:tc>
          <w:tcPr>
            <w:tcW w:w="9390" w:type="dxa"/>
            <w:gridSpan w:val="19"/>
            <w:tcBorders>
              <w:top w:val="nil"/>
              <w:left w:val="nil"/>
              <w:bottom w:val="nil"/>
              <w:right w:val="nil"/>
            </w:tcBorders>
          </w:tcPr>
          <w:p w14:paraId="4492A4FF" w14:textId="77777777" w:rsidR="00360101" w:rsidRPr="007700C9" w:rsidRDefault="00360101" w:rsidP="00CC68C5">
            <w:pPr>
              <w:adjustRightInd w:val="0"/>
              <w:ind w:right="-2" w:firstLine="0"/>
            </w:pPr>
          </w:p>
        </w:tc>
      </w:tr>
      <w:tr w:rsidR="00360101" w:rsidRPr="007700C9" w14:paraId="541E173D" w14:textId="77777777" w:rsidTr="00CC68C5">
        <w:tc>
          <w:tcPr>
            <w:tcW w:w="5352" w:type="dxa"/>
            <w:gridSpan w:val="9"/>
            <w:tcBorders>
              <w:top w:val="nil"/>
              <w:left w:val="nil"/>
              <w:bottom w:val="nil"/>
              <w:right w:val="nil"/>
            </w:tcBorders>
          </w:tcPr>
          <w:p w14:paraId="09819421" w14:textId="77777777" w:rsidR="00360101" w:rsidRPr="007700C9" w:rsidRDefault="00360101" w:rsidP="00CC68C5">
            <w:pPr>
              <w:adjustRightInd w:val="0"/>
              <w:ind w:right="-2" w:firstLine="0"/>
            </w:pPr>
            <w:r w:rsidRPr="007700C9">
              <w:t>Задание получил</w:t>
            </w:r>
          </w:p>
        </w:tc>
        <w:tc>
          <w:tcPr>
            <w:tcW w:w="1418" w:type="dxa"/>
            <w:gridSpan w:val="5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B1C7CCC" w14:textId="77777777" w:rsidR="00360101" w:rsidRPr="007700C9" w:rsidRDefault="00360101" w:rsidP="00CC68C5">
            <w:pPr>
              <w:adjustRightInd w:val="0"/>
              <w:ind w:right="-2" w:firstLine="0"/>
            </w:pPr>
          </w:p>
        </w:tc>
        <w:tc>
          <w:tcPr>
            <w:tcW w:w="241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1EEC6A8A" w14:textId="77777777" w:rsidR="00360101" w:rsidRPr="007700C9" w:rsidRDefault="00360101" w:rsidP="00CC68C5">
            <w:pPr>
              <w:adjustRightInd w:val="0"/>
              <w:ind w:right="-2" w:firstLine="0"/>
            </w:pPr>
          </w:p>
        </w:tc>
        <w:tc>
          <w:tcPr>
            <w:tcW w:w="2379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14:paraId="6EBFEE19" w14:textId="0AD6F440" w:rsidR="00360101" w:rsidRPr="007700C9" w:rsidRDefault="00360101" w:rsidP="00CC68C5">
            <w:pPr>
              <w:ind w:firstLine="0"/>
              <w:jc w:val="center"/>
            </w:pPr>
            <w:r>
              <w:t>Е.В. Соболевский</w:t>
            </w:r>
          </w:p>
        </w:tc>
      </w:tr>
      <w:tr w:rsidR="00360101" w:rsidRPr="007700C9" w14:paraId="5225C6D7" w14:textId="77777777" w:rsidTr="00CC68C5">
        <w:tc>
          <w:tcPr>
            <w:tcW w:w="5352" w:type="dxa"/>
            <w:gridSpan w:val="9"/>
            <w:tcBorders>
              <w:top w:val="nil"/>
              <w:left w:val="nil"/>
              <w:bottom w:val="nil"/>
              <w:right w:val="nil"/>
            </w:tcBorders>
          </w:tcPr>
          <w:p w14:paraId="216E5734" w14:textId="77777777" w:rsidR="00360101" w:rsidRPr="007700C9" w:rsidRDefault="00360101" w:rsidP="00CC68C5">
            <w:pPr>
              <w:adjustRightInd w:val="0"/>
              <w:ind w:right="-2" w:firstLine="0"/>
            </w:pPr>
          </w:p>
        </w:tc>
        <w:tc>
          <w:tcPr>
            <w:tcW w:w="1418" w:type="dxa"/>
            <w:gridSpan w:val="5"/>
            <w:tcBorders>
              <w:top w:val="nil"/>
              <w:left w:val="nil"/>
              <w:bottom w:val="nil"/>
              <w:right w:val="nil"/>
            </w:tcBorders>
          </w:tcPr>
          <w:p w14:paraId="211429C7" w14:textId="77777777" w:rsidR="00360101" w:rsidRPr="007700C9" w:rsidRDefault="00360101" w:rsidP="00CC68C5">
            <w:pPr>
              <w:adjustRightInd w:val="0"/>
              <w:ind w:right="-2" w:firstLine="0"/>
              <w:jc w:val="center"/>
              <w:rPr>
                <w:vertAlign w:val="superscript"/>
              </w:rPr>
            </w:pPr>
            <w:r w:rsidRPr="007700C9">
              <w:rPr>
                <w:vertAlign w:val="superscript"/>
              </w:rPr>
              <w:t>подпись</w:t>
            </w:r>
          </w:p>
        </w:tc>
        <w:tc>
          <w:tcPr>
            <w:tcW w:w="241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1D938080" w14:textId="77777777" w:rsidR="00360101" w:rsidRPr="007700C9" w:rsidRDefault="00360101" w:rsidP="00CC68C5">
            <w:pPr>
              <w:adjustRightInd w:val="0"/>
              <w:ind w:right="-2" w:firstLine="0"/>
              <w:jc w:val="center"/>
              <w:rPr>
                <w:vertAlign w:val="superscript"/>
              </w:rPr>
            </w:pPr>
          </w:p>
        </w:tc>
        <w:tc>
          <w:tcPr>
            <w:tcW w:w="2379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3EB573BC" w14:textId="77777777" w:rsidR="00360101" w:rsidRPr="007700C9" w:rsidRDefault="00360101" w:rsidP="00CC68C5">
            <w:pPr>
              <w:adjustRightInd w:val="0"/>
              <w:ind w:right="-2" w:firstLine="0"/>
              <w:jc w:val="center"/>
              <w:rPr>
                <w:vertAlign w:val="superscript"/>
              </w:rPr>
            </w:pPr>
            <w:r w:rsidRPr="007700C9">
              <w:rPr>
                <w:vertAlign w:val="superscript"/>
              </w:rPr>
              <w:t>И.О. Фамилия</w:t>
            </w:r>
          </w:p>
        </w:tc>
      </w:tr>
      <w:tr w:rsidR="00360101" w:rsidRPr="007700C9" w14:paraId="4CB310BC" w14:textId="77777777" w:rsidTr="00CC68C5">
        <w:tc>
          <w:tcPr>
            <w:tcW w:w="5489" w:type="dxa"/>
            <w:gridSpan w:val="10"/>
            <w:tcBorders>
              <w:top w:val="nil"/>
              <w:left w:val="nil"/>
              <w:bottom w:val="nil"/>
              <w:right w:val="nil"/>
            </w:tcBorders>
          </w:tcPr>
          <w:p w14:paraId="0E4A1441" w14:textId="77777777" w:rsidR="00360101" w:rsidRPr="007700C9" w:rsidRDefault="00360101" w:rsidP="00CC68C5">
            <w:pPr>
              <w:adjustRightInd w:val="0"/>
              <w:ind w:right="-2" w:firstLine="0"/>
              <w:rPr>
                <w:b/>
              </w:rPr>
            </w:pPr>
          </w:p>
        </w:tc>
        <w:tc>
          <w:tcPr>
            <w:tcW w:w="357" w:type="dxa"/>
            <w:tcBorders>
              <w:top w:val="nil"/>
              <w:left w:val="nil"/>
              <w:bottom w:val="nil"/>
              <w:right w:val="nil"/>
            </w:tcBorders>
          </w:tcPr>
          <w:p w14:paraId="4AF7B58A" w14:textId="77777777" w:rsidR="00360101" w:rsidRPr="007700C9" w:rsidRDefault="00360101" w:rsidP="00CC68C5">
            <w:pPr>
              <w:adjustRightInd w:val="0"/>
              <w:ind w:right="-2" w:firstLine="0"/>
            </w:pPr>
          </w:p>
        </w:tc>
        <w:tc>
          <w:tcPr>
            <w:tcW w:w="85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1BFC4441" w14:textId="77777777" w:rsidR="00360101" w:rsidRPr="007700C9" w:rsidRDefault="00360101" w:rsidP="00CC68C5">
            <w:pPr>
              <w:adjustRightInd w:val="0"/>
              <w:ind w:right="-2" w:firstLine="0"/>
              <w:jc w:val="center"/>
            </w:pP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37D33247" w14:textId="77777777" w:rsidR="00360101" w:rsidRPr="007700C9" w:rsidRDefault="00360101" w:rsidP="00CC68C5">
            <w:pPr>
              <w:adjustRightInd w:val="0"/>
              <w:ind w:right="-2" w:firstLine="0"/>
            </w:pPr>
          </w:p>
        </w:tc>
        <w:tc>
          <w:tcPr>
            <w:tcW w:w="1276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3C3C9E44" w14:textId="77777777" w:rsidR="00360101" w:rsidRPr="007700C9" w:rsidRDefault="00360101" w:rsidP="00CC68C5">
            <w:pPr>
              <w:adjustRightInd w:val="0"/>
              <w:ind w:right="-2" w:firstLine="0"/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</w:tcPr>
          <w:p w14:paraId="7C9073B0" w14:textId="77777777" w:rsidR="00360101" w:rsidRPr="007700C9" w:rsidRDefault="00360101" w:rsidP="00CC68C5">
            <w:pPr>
              <w:adjustRightInd w:val="0"/>
              <w:ind w:right="-2" w:firstLine="0"/>
            </w:pPr>
          </w:p>
        </w:tc>
      </w:tr>
      <w:tr w:rsidR="00360101" w:rsidRPr="007700C9" w14:paraId="1BB3D78E" w14:textId="77777777" w:rsidTr="00CC68C5">
        <w:tc>
          <w:tcPr>
            <w:tcW w:w="5489" w:type="dxa"/>
            <w:gridSpan w:val="10"/>
            <w:tcBorders>
              <w:top w:val="nil"/>
              <w:left w:val="nil"/>
              <w:bottom w:val="nil"/>
              <w:right w:val="nil"/>
            </w:tcBorders>
            <w:hideMark/>
          </w:tcPr>
          <w:p w14:paraId="0C95E86C" w14:textId="77777777" w:rsidR="00360101" w:rsidRPr="007700C9" w:rsidRDefault="00360101" w:rsidP="00CC68C5">
            <w:pPr>
              <w:adjustRightInd w:val="0"/>
              <w:ind w:right="-2" w:firstLine="0"/>
            </w:pPr>
            <w:r w:rsidRPr="007700C9">
              <w:t xml:space="preserve">Дата представления </w:t>
            </w:r>
            <w:r>
              <w:t>работы</w:t>
            </w:r>
            <w:r w:rsidRPr="007700C9">
              <w:t xml:space="preserve"> руководителю</w:t>
            </w:r>
          </w:p>
        </w:tc>
        <w:tc>
          <w:tcPr>
            <w:tcW w:w="357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6E022ED4" w14:textId="77777777" w:rsidR="00360101" w:rsidRPr="007700C9" w:rsidRDefault="00360101" w:rsidP="00CC68C5">
            <w:pPr>
              <w:adjustRightInd w:val="0"/>
              <w:ind w:right="-2" w:firstLine="0"/>
            </w:pPr>
            <w:r w:rsidRPr="007700C9">
              <w:t>«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4CB72AD" w14:textId="77777777" w:rsidR="00360101" w:rsidRPr="00573D49" w:rsidRDefault="00360101" w:rsidP="00CC68C5">
            <w:pPr>
              <w:adjustRightInd w:val="0"/>
              <w:ind w:right="-2" w:firstLine="0"/>
              <w:jc w:val="center"/>
            </w:pPr>
            <w:r>
              <w:t>2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6BFB33D5" w14:textId="77777777" w:rsidR="00360101" w:rsidRPr="007700C9" w:rsidRDefault="00360101" w:rsidP="00CC68C5">
            <w:pPr>
              <w:adjustRightInd w:val="0"/>
              <w:ind w:right="-2" w:firstLine="0"/>
            </w:pPr>
            <w:r w:rsidRPr="007700C9">
              <w:t>»</w:t>
            </w:r>
          </w:p>
        </w:tc>
        <w:tc>
          <w:tcPr>
            <w:tcW w:w="1276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F005C2E" w14:textId="77777777" w:rsidR="00360101" w:rsidRPr="007700C9" w:rsidRDefault="00360101" w:rsidP="00CC68C5">
            <w:pPr>
              <w:adjustRightInd w:val="0"/>
              <w:ind w:right="-2" w:firstLine="0"/>
              <w:jc w:val="center"/>
            </w:pPr>
            <w:r>
              <w:t>мая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6BDD1678" w14:textId="77777777" w:rsidR="00360101" w:rsidRPr="007700C9" w:rsidRDefault="00360101" w:rsidP="00CC68C5">
            <w:pPr>
              <w:adjustRightInd w:val="0"/>
              <w:ind w:right="-2" w:firstLine="0"/>
            </w:pPr>
            <w:r>
              <w:t>2023</w:t>
            </w:r>
            <w:r w:rsidRPr="007700C9">
              <w:t xml:space="preserve"> г.</w:t>
            </w:r>
          </w:p>
        </w:tc>
      </w:tr>
      <w:tr w:rsidR="00360101" w:rsidRPr="007700C9" w14:paraId="751601C0" w14:textId="77777777" w:rsidTr="00CC68C5">
        <w:tc>
          <w:tcPr>
            <w:tcW w:w="9390" w:type="dxa"/>
            <w:gridSpan w:val="19"/>
            <w:tcBorders>
              <w:top w:val="nil"/>
              <w:left w:val="nil"/>
              <w:bottom w:val="nil"/>
              <w:right w:val="nil"/>
            </w:tcBorders>
          </w:tcPr>
          <w:p w14:paraId="5D613408" w14:textId="77777777" w:rsidR="00360101" w:rsidRPr="007700C9" w:rsidRDefault="00360101" w:rsidP="00CC68C5">
            <w:pPr>
              <w:adjustRightInd w:val="0"/>
              <w:ind w:right="-2" w:firstLine="0"/>
            </w:pPr>
          </w:p>
        </w:tc>
      </w:tr>
      <w:tr w:rsidR="00360101" w:rsidRPr="00124F17" w14:paraId="3643BDCB" w14:textId="77777777" w:rsidTr="00CC68C5">
        <w:tc>
          <w:tcPr>
            <w:tcW w:w="5352" w:type="dxa"/>
            <w:gridSpan w:val="9"/>
            <w:tcBorders>
              <w:top w:val="nil"/>
              <w:left w:val="nil"/>
              <w:bottom w:val="nil"/>
              <w:right w:val="nil"/>
            </w:tcBorders>
          </w:tcPr>
          <w:p w14:paraId="684E23B3" w14:textId="77777777" w:rsidR="00360101" w:rsidRPr="007700C9" w:rsidRDefault="00360101" w:rsidP="00CC68C5">
            <w:pPr>
              <w:adjustRightInd w:val="0"/>
              <w:ind w:right="-2" w:firstLine="0"/>
            </w:pPr>
            <w:r>
              <w:t>Руководитель курсовой</w:t>
            </w:r>
            <w:r w:rsidRPr="007700C9">
              <w:t xml:space="preserve"> </w:t>
            </w:r>
            <w:r>
              <w:t>работы</w:t>
            </w:r>
          </w:p>
        </w:tc>
        <w:tc>
          <w:tcPr>
            <w:tcW w:w="1418" w:type="dxa"/>
            <w:gridSpan w:val="5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8BC7B19" w14:textId="77777777" w:rsidR="00360101" w:rsidRPr="007700C9" w:rsidRDefault="00360101" w:rsidP="00CC68C5">
            <w:pPr>
              <w:adjustRightInd w:val="0"/>
              <w:ind w:right="-2" w:firstLine="0"/>
            </w:pPr>
          </w:p>
        </w:tc>
        <w:tc>
          <w:tcPr>
            <w:tcW w:w="241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11CB253B" w14:textId="77777777" w:rsidR="00360101" w:rsidRPr="007700C9" w:rsidRDefault="00360101" w:rsidP="00CC68C5">
            <w:pPr>
              <w:adjustRightInd w:val="0"/>
              <w:ind w:right="-2" w:firstLine="0"/>
            </w:pPr>
          </w:p>
        </w:tc>
        <w:tc>
          <w:tcPr>
            <w:tcW w:w="2379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14:paraId="39601649" w14:textId="77777777" w:rsidR="00360101" w:rsidRPr="0033120C" w:rsidRDefault="00360101" w:rsidP="00CC68C5">
            <w:pPr>
              <w:ind w:firstLine="0"/>
              <w:jc w:val="center"/>
            </w:pPr>
            <w:r>
              <w:t xml:space="preserve">З.А. </w:t>
            </w:r>
            <w:proofErr w:type="spellStart"/>
            <w:r>
              <w:t>Бахвалова</w:t>
            </w:r>
            <w:proofErr w:type="spellEnd"/>
          </w:p>
        </w:tc>
      </w:tr>
      <w:tr w:rsidR="00360101" w:rsidRPr="007700C9" w14:paraId="0B752886" w14:textId="77777777" w:rsidTr="00CC68C5">
        <w:tc>
          <w:tcPr>
            <w:tcW w:w="5352" w:type="dxa"/>
            <w:gridSpan w:val="9"/>
            <w:tcBorders>
              <w:top w:val="nil"/>
              <w:left w:val="nil"/>
              <w:bottom w:val="nil"/>
              <w:right w:val="nil"/>
            </w:tcBorders>
          </w:tcPr>
          <w:p w14:paraId="5FD4F554" w14:textId="77777777" w:rsidR="00360101" w:rsidRPr="007700C9" w:rsidRDefault="00360101" w:rsidP="00CC68C5">
            <w:pPr>
              <w:adjustRightInd w:val="0"/>
              <w:ind w:right="-2" w:firstLine="0"/>
            </w:pPr>
          </w:p>
        </w:tc>
        <w:tc>
          <w:tcPr>
            <w:tcW w:w="1418" w:type="dxa"/>
            <w:gridSpan w:val="5"/>
            <w:tcBorders>
              <w:top w:val="nil"/>
              <w:left w:val="nil"/>
              <w:bottom w:val="nil"/>
              <w:right w:val="nil"/>
            </w:tcBorders>
          </w:tcPr>
          <w:p w14:paraId="07D47687" w14:textId="77777777" w:rsidR="00360101" w:rsidRPr="007700C9" w:rsidRDefault="00360101" w:rsidP="00CC68C5">
            <w:pPr>
              <w:adjustRightInd w:val="0"/>
              <w:ind w:right="-2" w:firstLine="0"/>
              <w:jc w:val="center"/>
              <w:rPr>
                <w:vertAlign w:val="superscript"/>
              </w:rPr>
            </w:pPr>
            <w:r w:rsidRPr="007700C9">
              <w:rPr>
                <w:vertAlign w:val="superscript"/>
              </w:rPr>
              <w:t>подпись</w:t>
            </w:r>
          </w:p>
        </w:tc>
        <w:tc>
          <w:tcPr>
            <w:tcW w:w="241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7CD3D8CE" w14:textId="77777777" w:rsidR="00360101" w:rsidRPr="007700C9" w:rsidRDefault="00360101" w:rsidP="00CC68C5">
            <w:pPr>
              <w:adjustRightInd w:val="0"/>
              <w:ind w:right="-2" w:firstLine="0"/>
              <w:jc w:val="center"/>
              <w:rPr>
                <w:vertAlign w:val="superscript"/>
              </w:rPr>
            </w:pPr>
          </w:p>
        </w:tc>
        <w:tc>
          <w:tcPr>
            <w:tcW w:w="2379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663146C7" w14:textId="77777777" w:rsidR="00360101" w:rsidRPr="007700C9" w:rsidRDefault="00360101" w:rsidP="00CC68C5">
            <w:pPr>
              <w:adjustRightInd w:val="0"/>
              <w:ind w:right="-2" w:firstLine="0"/>
              <w:jc w:val="center"/>
              <w:rPr>
                <w:vertAlign w:val="superscript"/>
              </w:rPr>
            </w:pPr>
            <w:r w:rsidRPr="007700C9">
              <w:rPr>
                <w:vertAlign w:val="superscript"/>
              </w:rPr>
              <w:t>И.О. Фамилия</w:t>
            </w:r>
          </w:p>
        </w:tc>
      </w:tr>
    </w:tbl>
    <w:p w14:paraId="28A04332" w14:textId="77777777" w:rsidR="00360101" w:rsidRDefault="00360101" w:rsidP="00360101">
      <w:pPr>
        <w:widowControl/>
        <w:autoSpaceDE/>
        <w:autoSpaceDN/>
        <w:spacing w:after="160" w:line="259" w:lineRule="auto"/>
        <w:ind w:firstLine="0"/>
        <w:jc w:val="left"/>
        <w:rPr>
          <w:szCs w:val="28"/>
        </w:rPr>
      </w:pPr>
      <w:r>
        <w:rPr>
          <w:szCs w:val="28"/>
        </w:rPr>
        <w:br w:type="page"/>
      </w:r>
    </w:p>
    <w:sdt>
      <w:sdtPr>
        <w:id w:val="-1187061359"/>
        <w:docPartObj>
          <w:docPartGallery w:val="Table of Contents"/>
          <w:docPartUnique/>
        </w:docPartObj>
      </w:sdtPr>
      <w:sdtEndPr>
        <w:rPr>
          <w:rFonts w:ascii="Times New Roman" w:eastAsia="Times New Roman" w:hAnsi="Times New Roman" w:cs="Times New Roman"/>
          <w:bCs/>
          <w:color w:val="auto"/>
          <w:sz w:val="28"/>
          <w:szCs w:val="22"/>
          <w:lang w:eastAsia="en-US"/>
        </w:rPr>
      </w:sdtEndPr>
      <w:sdtContent>
        <w:p w14:paraId="01BB7808" w14:textId="7D3B079A" w:rsidR="00BD06D1" w:rsidRDefault="00BD06D1">
          <w:pPr>
            <w:pStyle w:val="a5"/>
          </w:pPr>
          <w:r>
            <w:t>Оглавление</w:t>
          </w:r>
        </w:p>
        <w:p w14:paraId="44ADDBA1" w14:textId="38CD2328" w:rsidR="00BD06D1" w:rsidRPr="00BD06D1" w:rsidRDefault="00BD06D1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r w:rsidRPr="00BD06D1">
            <w:fldChar w:fldCharType="begin"/>
          </w:r>
          <w:r w:rsidRPr="00BD06D1">
            <w:instrText xml:space="preserve"> TOC \o "1-3" \h \z \u </w:instrText>
          </w:r>
          <w:r w:rsidRPr="00BD06D1">
            <w:fldChar w:fldCharType="separate"/>
          </w:r>
          <w:hyperlink w:anchor="_Toc146481483" w:history="1">
            <w:r w:rsidRPr="00BD06D1">
              <w:rPr>
                <w:rStyle w:val="ab"/>
                <w:bCs/>
                <w:noProof/>
              </w:rPr>
              <w:t>Введение</w:t>
            </w:r>
            <w:r w:rsidRPr="00BD06D1">
              <w:rPr>
                <w:noProof/>
                <w:webHidden/>
              </w:rPr>
              <w:tab/>
            </w:r>
            <w:r w:rsidRPr="00BD06D1">
              <w:rPr>
                <w:noProof/>
                <w:webHidden/>
              </w:rPr>
              <w:fldChar w:fldCharType="begin"/>
            </w:r>
            <w:r w:rsidRPr="00BD06D1">
              <w:rPr>
                <w:noProof/>
                <w:webHidden/>
              </w:rPr>
              <w:instrText xml:space="preserve"> PAGEREF _Toc146481483 \h </w:instrText>
            </w:r>
            <w:r w:rsidRPr="00BD06D1">
              <w:rPr>
                <w:noProof/>
                <w:webHidden/>
              </w:rPr>
            </w:r>
            <w:r w:rsidRPr="00BD06D1">
              <w:rPr>
                <w:noProof/>
                <w:webHidden/>
              </w:rPr>
              <w:fldChar w:fldCharType="separate"/>
            </w:r>
            <w:r w:rsidRPr="00BD06D1">
              <w:rPr>
                <w:noProof/>
                <w:webHidden/>
              </w:rPr>
              <w:t>5</w:t>
            </w:r>
            <w:r w:rsidRPr="00BD06D1">
              <w:rPr>
                <w:noProof/>
                <w:webHidden/>
              </w:rPr>
              <w:fldChar w:fldCharType="end"/>
            </w:r>
          </w:hyperlink>
        </w:p>
        <w:p w14:paraId="5CCF90F8" w14:textId="0FE38B9E" w:rsidR="00BD06D1" w:rsidRPr="00BD06D1" w:rsidRDefault="00BD06D1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46481484" w:history="1">
            <w:r w:rsidRPr="00BD06D1">
              <w:rPr>
                <w:rStyle w:val="ab"/>
                <w:bCs/>
                <w:noProof/>
              </w:rPr>
              <w:t>1.</w:t>
            </w:r>
            <w:r w:rsidRPr="00BD06D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Pr="00BD06D1">
              <w:rPr>
                <w:rStyle w:val="ab"/>
                <w:bCs/>
                <w:noProof/>
              </w:rPr>
              <w:t>Формирование</w:t>
            </w:r>
            <w:r w:rsidRPr="00BD06D1">
              <w:rPr>
                <w:rStyle w:val="ab"/>
                <w:noProof/>
              </w:rPr>
              <w:t xml:space="preserve"> </w:t>
            </w:r>
            <w:r w:rsidRPr="00BD06D1">
              <w:rPr>
                <w:rStyle w:val="ab"/>
                <w:bCs/>
                <w:noProof/>
              </w:rPr>
              <w:t>требований</w:t>
            </w:r>
            <w:r w:rsidRPr="00BD06D1">
              <w:rPr>
                <w:noProof/>
                <w:webHidden/>
              </w:rPr>
              <w:tab/>
            </w:r>
            <w:r w:rsidRPr="00BD06D1">
              <w:rPr>
                <w:noProof/>
                <w:webHidden/>
              </w:rPr>
              <w:fldChar w:fldCharType="begin"/>
            </w:r>
            <w:r w:rsidRPr="00BD06D1">
              <w:rPr>
                <w:noProof/>
                <w:webHidden/>
              </w:rPr>
              <w:instrText xml:space="preserve"> PAGEREF _Toc146481484 \h </w:instrText>
            </w:r>
            <w:r w:rsidRPr="00BD06D1">
              <w:rPr>
                <w:noProof/>
                <w:webHidden/>
              </w:rPr>
            </w:r>
            <w:r w:rsidRPr="00BD06D1">
              <w:rPr>
                <w:noProof/>
                <w:webHidden/>
              </w:rPr>
              <w:fldChar w:fldCharType="separate"/>
            </w:r>
            <w:r w:rsidRPr="00BD06D1">
              <w:rPr>
                <w:noProof/>
                <w:webHidden/>
              </w:rPr>
              <w:t>6</w:t>
            </w:r>
            <w:r w:rsidRPr="00BD06D1">
              <w:rPr>
                <w:noProof/>
                <w:webHidden/>
              </w:rPr>
              <w:fldChar w:fldCharType="end"/>
            </w:r>
          </w:hyperlink>
        </w:p>
        <w:p w14:paraId="21F96000" w14:textId="3F3C652F" w:rsidR="00BD06D1" w:rsidRPr="00BD06D1" w:rsidRDefault="00BD06D1">
          <w:pPr>
            <w:pStyle w:val="24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46481485" w:history="1">
            <w:r w:rsidRPr="00BD06D1">
              <w:rPr>
                <w:rStyle w:val="ab"/>
                <w:bCs/>
                <w:noProof/>
              </w:rPr>
              <w:t>1.1.</w:t>
            </w:r>
            <w:r w:rsidRPr="00BD06D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Pr="00BD06D1">
              <w:rPr>
                <w:rStyle w:val="ab"/>
                <w:noProof/>
              </w:rPr>
              <w:t>Описание предметной области</w:t>
            </w:r>
            <w:r w:rsidRPr="00BD06D1">
              <w:rPr>
                <w:noProof/>
                <w:webHidden/>
              </w:rPr>
              <w:tab/>
            </w:r>
            <w:r w:rsidRPr="00BD06D1">
              <w:rPr>
                <w:noProof/>
                <w:webHidden/>
              </w:rPr>
              <w:fldChar w:fldCharType="begin"/>
            </w:r>
            <w:r w:rsidRPr="00BD06D1">
              <w:rPr>
                <w:noProof/>
                <w:webHidden/>
              </w:rPr>
              <w:instrText xml:space="preserve"> PAGEREF _Toc146481485 \h </w:instrText>
            </w:r>
            <w:r w:rsidRPr="00BD06D1">
              <w:rPr>
                <w:noProof/>
                <w:webHidden/>
              </w:rPr>
            </w:r>
            <w:r w:rsidRPr="00BD06D1">
              <w:rPr>
                <w:noProof/>
                <w:webHidden/>
              </w:rPr>
              <w:fldChar w:fldCharType="separate"/>
            </w:r>
            <w:r w:rsidRPr="00BD06D1">
              <w:rPr>
                <w:noProof/>
                <w:webHidden/>
              </w:rPr>
              <w:t>6</w:t>
            </w:r>
            <w:r w:rsidRPr="00BD06D1">
              <w:rPr>
                <w:noProof/>
                <w:webHidden/>
              </w:rPr>
              <w:fldChar w:fldCharType="end"/>
            </w:r>
          </w:hyperlink>
        </w:p>
        <w:p w14:paraId="76E494AC" w14:textId="73632C3A" w:rsidR="00BD06D1" w:rsidRPr="00BD06D1" w:rsidRDefault="00BD06D1">
          <w:pPr>
            <w:pStyle w:val="24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46481486" w:history="1">
            <w:r w:rsidRPr="00BD06D1">
              <w:rPr>
                <w:rStyle w:val="ab"/>
                <w:bCs/>
                <w:noProof/>
              </w:rPr>
              <w:t>1.2.</w:t>
            </w:r>
            <w:r w:rsidRPr="00BD06D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Pr="00BD06D1">
              <w:rPr>
                <w:rStyle w:val="ab"/>
                <w:noProof/>
              </w:rPr>
              <w:t>Описание проблемы</w:t>
            </w:r>
            <w:r w:rsidRPr="00BD06D1">
              <w:rPr>
                <w:noProof/>
                <w:webHidden/>
              </w:rPr>
              <w:tab/>
            </w:r>
            <w:r w:rsidRPr="00BD06D1">
              <w:rPr>
                <w:noProof/>
                <w:webHidden/>
              </w:rPr>
              <w:fldChar w:fldCharType="begin"/>
            </w:r>
            <w:r w:rsidRPr="00BD06D1">
              <w:rPr>
                <w:noProof/>
                <w:webHidden/>
              </w:rPr>
              <w:instrText xml:space="preserve"> PAGEREF _Toc146481486 \h </w:instrText>
            </w:r>
            <w:r w:rsidRPr="00BD06D1">
              <w:rPr>
                <w:noProof/>
                <w:webHidden/>
              </w:rPr>
            </w:r>
            <w:r w:rsidRPr="00BD06D1">
              <w:rPr>
                <w:noProof/>
                <w:webHidden/>
              </w:rPr>
              <w:fldChar w:fldCharType="separate"/>
            </w:r>
            <w:r w:rsidRPr="00BD06D1">
              <w:rPr>
                <w:noProof/>
                <w:webHidden/>
              </w:rPr>
              <w:t>6</w:t>
            </w:r>
            <w:r w:rsidRPr="00BD06D1">
              <w:rPr>
                <w:noProof/>
                <w:webHidden/>
              </w:rPr>
              <w:fldChar w:fldCharType="end"/>
            </w:r>
          </w:hyperlink>
        </w:p>
        <w:p w14:paraId="3A287EEC" w14:textId="65893F0C" w:rsidR="00BD06D1" w:rsidRPr="00BD06D1" w:rsidRDefault="00BD06D1">
          <w:pPr>
            <w:pStyle w:val="24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46481487" w:history="1">
            <w:r w:rsidRPr="00BD06D1">
              <w:rPr>
                <w:rStyle w:val="ab"/>
                <w:bCs/>
                <w:noProof/>
              </w:rPr>
              <w:t>1.3.</w:t>
            </w:r>
            <w:r w:rsidRPr="00BD06D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Pr="00BD06D1">
              <w:rPr>
                <w:rStyle w:val="ab"/>
                <w:noProof/>
              </w:rPr>
              <w:t>Цель</w:t>
            </w:r>
            <w:r w:rsidRPr="00BD06D1">
              <w:rPr>
                <w:noProof/>
                <w:webHidden/>
              </w:rPr>
              <w:tab/>
            </w:r>
            <w:r w:rsidRPr="00BD06D1">
              <w:rPr>
                <w:noProof/>
                <w:webHidden/>
              </w:rPr>
              <w:fldChar w:fldCharType="begin"/>
            </w:r>
            <w:r w:rsidRPr="00BD06D1">
              <w:rPr>
                <w:noProof/>
                <w:webHidden/>
              </w:rPr>
              <w:instrText xml:space="preserve"> PAGEREF _Toc146481487 \h </w:instrText>
            </w:r>
            <w:r w:rsidRPr="00BD06D1">
              <w:rPr>
                <w:noProof/>
                <w:webHidden/>
              </w:rPr>
            </w:r>
            <w:r w:rsidRPr="00BD06D1">
              <w:rPr>
                <w:noProof/>
                <w:webHidden/>
              </w:rPr>
              <w:fldChar w:fldCharType="separate"/>
            </w:r>
            <w:r w:rsidRPr="00BD06D1">
              <w:rPr>
                <w:noProof/>
                <w:webHidden/>
              </w:rPr>
              <w:t>6</w:t>
            </w:r>
            <w:r w:rsidRPr="00BD06D1">
              <w:rPr>
                <w:noProof/>
                <w:webHidden/>
              </w:rPr>
              <w:fldChar w:fldCharType="end"/>
            </w:r>
          </w:hyperlink>
        </w:p>
        <w:p w14:paraId="3E9A0810" w14:textId="204765A8" w:rsidR="00BD06D1" w:rsidRPr="00BD06D1" w:rsidRDefault="00BD06D1">
          <w:pPr>
            <w:pStyle w:val="24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46481488" w:history="1">
            <w:r w:rsidRPr="00BD06D1">
              <w:rPr>
                <w:rStyle w:val="ab"/>
                <w:bCs/>
                <w:noProof/>
              </w:rPr>
              <w:t>1.4.</w:t>
            </w:r>
            <w:r w:rsidRPr="00BD06D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Pr="00BD06D1">
              <w:rPr>
                <w:rStyle w:val="ab"/>
                <w:noProof/>
              </w:rPr>
              <w:t>Постановка задачи</w:t>
            </w:r>
            <w:r w:rsidRPr="00BD06D1">
              <w:rPr>
                <w:noProof/>
                <w:webHidden/>
              </w:rPr>
              <w:tab/>
            </w:r>
            <w:r w:rsidRPr="00BD06D1">
              <w:rPr>
                <w:noProof/>
                <w:webHidden/>
              </w:rPr>
              <w:fldChar w:fldCharType="begin"/>
            </w:r>
            <w:r w:rsidRPr="00BD06D1">
              <w:rPr>
                <w:noProof/>
                <w:webHidden/>
              </w:rPr>
              <w:instrText xml:space="preserve"> PAGEREF _Toc146481488 \h </w:instrText>
            </w:r>
            <w:r w:rsidRPr="00BD06D1">
              <w:rPr>
                <w:noProof/>
                <w:webHidden/>
              </w:rPr>
            </w:r>
            <w:r w:rsidRPr="00BD06D1">
              <w:rPr>
                <w:noProof/>
                <w:webHidden/>
              </w:rPr>
              <w:fldChar w:fldCharType="separate"/>
            </w:r>
            <w:r w:rsidRPr="00BD06D1">
              <w:rPr>
                <w:noProof/>
                <w:webHidden/>
              </w:rPr>
              <w:t>6</w:t>
            </w:r>
            <w:r w:rsidRPr="00BD06D1">
              <w:rPr>
                <w:noProof/>
                <w:webHidden/>
              </w:rPr>
              <w:fldChar w:fldCharType="end"/>
            </w:r>
          </w:hyperlink>
        </w:p>
        <w:p w14:paraId="36342FF8" w14:textId="372AB515" w:rsidR="00BD06D1" w:rsidRPr="00BD06D1" w:rsidRDefault="00BD06D1">
          <w:pPr>
            <w:pStyle w:val="24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46481489" w:history="1">
            <w:r w:rsidRPr="00BD06D1">
              <w:rPr>
                <w:rStyle w:val="ab"/>
                <w:bCs/>
                <w:noProof/>
              </w:rPr>
              <w:t>1.5.</w:t>
            </w:r>
            <w:r w:rsidRPr="00BD06D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Pr="00BD06D1">
              <w:rPr>
                <w:rStyle w:val="ab"/>
                <w:noProof/>
              </w:rPr>
              <w:t>Словари</w:t>
            </w:r>
            <w:r w:rsidRPr="00BD06D1">
              <w:rPr>
                <w:noProof/>
                <w:webHidden/>
              </w:rPr>
              <w:tab/>
            </w:r>
            <w:r w:rsidRPr="00BD06D1">
              <w:rPr>
                <w:noProof/>
                <w:webHidden/>
              </w:rPr>
              <w:fldChar w:fldCharType="begin"/>
            </w:r>
            <w:r w:rsidRPr="00BD06D1">
              <w:rPr>
                <w:noProof/>
                <w:webHidden/>
              </w:rPr>
              <w:instrText xml:space="preserve"> PAGEREF _Toc146481489 \h </w:instrText>
            </w:r>
            <w:r w:rsidRPr="00BD06D1">
              <w:rPr>
                <w:noProof/>
                <w:webHidden/>
              </w:rPr>
            </w:r>
            <w:r w:rsidRPr="00BD06D1">
              <w:rPr>
                <w:noProof/>
                <w:webHidden/>
              </w:rPr>
              <w:fldChar w:fldCharType="separate"/>
            </w:r>
            <w:r w:rsidRPr="00BD06D1">
              <w:rPr>
                <w:noProof/>
                <w:webHidden/>
              </w:rPr>
              <w:t>6</w:t>
            </w:r>
            <w:r w:rsidRPr="00BD06D1">
              <w:rPr>
                <w:noProof/>
                <w:webHidden/>
              </w:rPr>
              <w:fldChar w:fldCharType="end"/>
            </w:r>
          </w:hyperlink>
        </w:p>
        <w:p w14:paraId="0B2114FD" w14:textId="02BF8316" w:rsidR="00BD06D1" w:rsidRPr="00BD06D1" w:rsidRDefault="00BD06D1">
          <w:pPr>
            <w:pStyle w:val="24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46481490" w:history="1">
            <w:r w:rsidRPr="00BD06D1">
              <w:rPr>
                <w:rStyle w:val="ab"/>
                <w:bCs/>
                <w:noProof/>
              </w:rPr>
              <w:t>1.6.</w:t>
            </w:r>
            <w:r w:rsidRPr="00BD06D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Pr="00BD06D1">
              <w:rPr>
                <w:rStyle w:val="ab"/>
                <w:noProof/>
              </w:rPr>
              <w:t>Функциональность ПО</w:t>
            </w:r>
            <w:r w:rsidRPr="00BD06D1">
              <w:rPr>
                <w:noProof/>
                <w:webHidden/>
              </w:rPr>
              <w:tab/>
            </w:r>
            <w:r w:rsidRPr="00BD06D1">
              <w:rPr>
                <w:noProof/>
                <w:webHidden/>
              </w:rPr>
              <w:fldChar w:fldCharType="begin"/>
            </w:r>
            <w:r w:rsidRPr="00BD06D1">
              <w:rPr>
                <w:noProof/>
                <w:webHidden/>
              </w:rPr>
              <w:instrText xml:space="preserve"> PAGEREF _Toc146481490 \h </w:instrText>
            </w:r>
            <w:r w:rsidRPr="00BD06D1">
              <w:rPr>
                <w:noProof/>
                <w:webHidden/>
              </w:rPr>
            </w:r>
            <w:r w:rsidRPr="00BD06D1">
              <w:rPr>
                <w:noProof/>
                <w:webHidden/>
              </w:rPr>
              <w:fldChar w:fldCharType="separate"/>
            </w:r>
            <w:r w:rsidRPr="00BD06D1">
              <w:rPr>
                <w:noProof/>
                <w:webHidden/>
              </w:rPr>
              <w:t>9</w:t>
            </w:r>
            <w:r w:rsidRPr="00BD06D1">
              <w:rPr>
                <w:noProof/>
                <w:webHidden/>
              </w:rPr>
              <w:fldChar w:fldCharType="end"/>
            </w:r>
          </w:hyperlink>
        </w:p>
        <w:p w14:paraId="0F2EE3DD" w14:textId="57302642" w:rsidR="00BD06D1" w:rsidRPr="00BD06D1" w:rsidRDefault="00BD06D1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46481491" w:history="1">
            <w:r w:rsidRPr="00BD06D1">
              <w:rPr>
                <w:rStyle w:val="ab"/>
                <w:bCs/>
                <w:noProof/>
              </w:rPr>
              <w:t>1.</w:t>
            </w:r>
            <w:r w:rsidRPr="00BD06D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Pr="00BD06D1">
              <w:rPr>
                <w:rStyle w:val="ab"/>
                <w:bCs/>
                <w:noProof/>
              </w:rPr>
              <w:t>Анализ функциональных требований</w:t>
            </w:r>
            <w:r w:rsidRPr="00BD06D1">
              <w:rPr>
                <w:noProof/>
                <w:webHidden/>
              </w:rPr>
              <w:tab/>
            </w:r>
            <w:r w:rsidRPr="00BD06D1">
              <w:rPr>
                <w:noProof/>
                <w:webHidden/>
              </w:rPr>
              <w:fldChar w:fldCharType="begin"/>
            </w:r>
            <w:r w:rsidRPr="00BD06D1">
              <w:rPr>
                <w:noProof/>
                <w:webHidden/>
              </w:rPr>
              <w:instrText xml:space="preserve"> PAGEREF _Toc146481491 \h </w:instrText>
            </w:r>
            <w:r w:rsidRPr="00BD06D1">
              <w:rPr>
                <w:noProof/>
                <w:webHidden/>
              </w:rPr>
            </w:r>
            <w:r w:rsidRPr="00BD06D1">
              <w:rPr>
                <w:noProof/>
                <w:webHidden/>
              </w:rPr>
              <w:fldChar w:fldCharType="separate"/>
            </w:r>
            <w:r w:rsidRPr="00BD06D1">
              <w:rPr>
                <w:noProof/>
                <w:webHidden/>
              </w:rPr>
              <w:t>10</w:t>
            </w:r>
            <w:r w:rsidRPr="00BD06D1">
              <w:rPr>
                <w:noProof/>
                <w:webHidden/>
              </w:rPr>
              <w:fldChar w:fldCharType="end"/>
            </w:r>
          </w:hyperlink>
        </w:p>
        <w:p w14:paraId="14E8405F" w14:textId="4067E510" w:rsidR="00BD06D1" w:rsidRPr="00BD06D1" w:rsidRDefault="00BD06D1">
          <w:pPr>
            <w:pStyle w:val="24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46481494" w:history="1">
            <w:r w:rsidRPr="00BD06D1">
              <w:rPr>
                <w:rStyle w:val="ab"/>
                <w:noProof/>
              </w:rPr>
              <w:t>2.1.</w:t>
            </w:r>
            <w:r w:rsidRPr="00BD06D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Pr="00BD06D1">
              <w:rPr>
                <w:rStyle w:val="ab"/>
                <w:noProof/>
              </w:rPr>
              <w:t>Модель предметной области (IDEF0)</w:t>
            </w:r>
            <w:r w:rsidRPr="00BD06D1">
              <w:rPr>
                <w:noProof/>
                <w:webHidden/>
              </w:rPr>
              <w:tab/>
            </w:r>
            <w:r w:rsidRPr="00BD06D1">
              <w:rPr>
                <w:noProof/>
                <w:webHidden/>
              </w:rPr>
              <w:fldChar w:fldCharType="begin"/>
            </w:r>
            <w:r w:rsidRPr="00BD06D1">
              <w:rPr>
                <w:noProof/>
                <w:webHidden/>
              </w:rPr>
              <w:instrText xml:space="preserve"> PAGEREF _Toc146481494 \h </w:instrText>
            </w:r>
            <w:r w:rsidRPr="00BD06D1">
              <w:rPr>
                <w:noProof/>
                <w:webHidden/>
              </w:rPr>
            </w:r>
            <w:r w:rsidRPr="00BD06D1">
              <w:rPr>
                <w:noProof/>
                <w:webHidden/>
              </w:rPr>
              <w:fldChar w:fldCharType="separate"/>
            </w:r>
            <w:r w:rsidRPr="00BD06D1">
              <w:rPr>
                <w:noProof/>
                <w:webHidden/>
              </w:rPr>
              <w:t>10</w:t>
            </w:r>
            <w:r w:rsidRPr="00BD06D1">
              <w:rPr>
                <w:noProof/>
                <w:webHidden/>
              </w:rPr>
              <w:fldChar w:fldCharType="end"/>
            </w:r>
          </w:hyperlink>
        </w:p>
        <w:p w14:paraId="2CFA40FF" w14:textId="7796CC80" w:rsidR="00BD06D1" w:rsidRPr="00BD06D1" w:rsidRDefault="00BD06D1">
          <w:pPr>
            <w:pStyle w:val="24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46481495" w:history="1">
            <w:r w:rsidRPr="00BD06D1">
              <w:rPr>
                <w:rStyle w:val="ab"/>
                <w:noProof/>
              </w:rPr>
              <w:t>2.2.</w:t>
            </w:r>
            <w:r w:rsidRPr="00BD06D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Pr="00BD06D1">
              <w:rPr>
                <w:rStyle w:val="ab"/>
                <w:noProof/>
              </w:rPr>
              <w:t>Варианты использования UML</w:t>
            </w:r>
            <w:r w:rsidRPr="00BD06D1">
              <w:rPr>
                <w:noProof/>
                <w:webHidden/>
              </w:rPr>
              <w:tab/>
            </w:r>
            <w:r w:rsidRPr="00BD06D1">
              <w:rPr>
                <w:noProof/>
                <w:webHidden/>
              </w:rPr>
              <w:fldChar w:fldCharType="begin"/>
            </w:r>
            <w:r w:rsidRPr="00BD06D1">
              <w:rPr>
                <w:noProof/>
                <w:webHidden/>
              </w:rPr>
              <w:instrText xml:space="preserve"> PAGEREF _Toc146481495 \h </w:instrText>
            </w:r>
            <w:r w:rsidRPr="00BD06D1">
              <w:rPr>
                <w:noProof/>
                <w:webHidden/>
              </w:rPr>
            </w:r>
            <w:r w:rsidRPr="00BD06D1">
              <w:rPr>
                <w:noProof/>
                <w:webHidden/>
              </w:rPr>
              <w:fldChar w:fldCharType="separate"/>
            </w:r>
            <w:r w:rsidRPr="00BD06D1">
              <w:rPr>
                <w:noProof/>
                <w:webHidden/>
              </w:rPr>
              <w:t>15</w:t>
            </w:r>
            <w:r w:rsidRPr="00BD06D1">
              <w:rPr>
                <w:noProof/>
                <w:webHidden/>
              </w:rPr>
              <w:fldChar w:fldCharType="end"/>
            </w:r>
          </w:hyperlink>
        </w:p>
        <w:p w14:paraId="179C513A" w14:textId="3B0CB210" w:rsidR="00BD06D1" w:rsidRPr="00BD06D1" w:rsidRDefault="00BD06D1">
          <w:pPr>
            <w:pStyle w:val="24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46481496" w:history="1">
            <w:r w:rsidRPr="00BD06D1">
              <w:rPr>
                <w:rStyle w:val="ab"/>
                <w:noProof/>
              </w:rPr>
              <w:t>2.3.</w:t>
            </w:r>
            <w:r w:rsidRPr="00BD06D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Pr="00BD06D1">
              <w:rPr>
                <w:rStyle w:val="ab"/>
                <w:noProof/>
              </w:rPr>
              <w:t>DFD - диаграмма потоков данных</w:t>
            </w:r>
            <w:r w:rsidRPr="00BD06D1">
              <w:rPr>
                <w:noProof/>
                <w:webHidden/>
              </w:rPr>
              <w:tab/>
            </w:r>
            <w:r w:rsidRPr="00BD06D1">
              <w:rPr>
                <w:noProof/>
                <w:webHidden/>
              </w:rPr>
              <w:fldChar w:fldCharType="begin"/>
            </w:r>
            <w:r w:rsidRPr="00BD06D1">
              <w:rPr>
                <w:noProof/>
                <w:webHidden/>
              </w:rPr>
              <w:instrText xml:space="preserve"> PAGEREF _Toc146481496 \h </w:instrText>
            </w:r>
            <w:r w:rsidRPr="00BD06D1">
              <w:rPr>
                <w:noProof/>
                <w:webHidden/>
              </w:rPr>
            </w:r>
            <w:r w:rsidRPr="00BD06D1">
              <w:rPr>
                <w:noProof/>
                <w:webHidden/>
              </w:rPr>
              <w:fldChar w:fldCharType="separate"/>
            </w:r>
            <w:r w:rsidRPr="00BD06D1">
              <w:rPr>
                <w:noProof/>
                <w:webHidden/>
              </w:rPr>
              <w:t>16</w:t>
            </w:r>
            <w:r w:rsidRPr="00BD06D1">
              <w:rPr>
                <w:noProof/>
                <w:webHidden/>
              </w:rPr>
              <w:fldChar w:fldCharType="end"/>
            </w:r>
          </w:hyperlink>
        </w:p>
        <w:p w14:paraId="62E4E8B2" w14:textId="58A87E8E" w:rsidR="00BD06D1" w:rsidRPr="00BD06D1" w:rsidRDefault="00BD06D1">
          <w:pPr>
            <w:pStyle w:val="24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46481497" w:history="1">
            <w:r w:rsidRPr="00BD06D1">
              <w:rPr>
                <w:rStyle w:val="ab"/>
                <w:noProof/>
              </w:rPr>
              <w:t>2.4.</w:t>
            </w:r>
            <w:r w:rsidRPr="00BD06D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Pr="00BD06D1">
              <w:rPr>
                <w:rStyle w:val="ab"/>
                <w:noProof/>
              </w:rPr>
              <w:t>Концептуальная модель хранилища данных</w:t>
            </w:r>
            <w:r w:rsidRPr="00BD06D1">
              <w:rPr>
                <w:noProof/>
                <w:webHidden/>
              </w:rPr>
              <w:tab/>
            </w:r>
            <w:r w:rsidRPr="00BD06D1">
              <w:rPr>
                <w:noProof/>
                <w:webHidden/>
              </w:rPr>
              <w:fldChar w:fldCharType="begin"/>
            </w:r>
            <w:r w:rsidRPr="00BD06D1">
              <w:rPr>
                <w:noProof/>
                <w:webHidden/>
              </w:rPr>
              <w:instrText xml:space="preserve"> PAGEREF _Toc146481497 \h </w:instrText>
            </w:r>
            <w:r w:rsidRPr="00BD06D1">
              <w:rPr>
                <w:noProof/>
                <w:webHidden/>
              </w:rPr>
            </w:r>
            <w:r w:rsidRPr="00BD06D1">
              <w:rPr>
                <w:noProof/>
                <w:webHidden/>
              </w:rPr>
              <w:fldChar w:fldCharType="separate"/>
            </w:r>
            <w:r w:rsidRPr="00BD06D1">
              <w:rPr>
                <w:noProof/>
                <w:webHidden/>
              </w:rPr>
              <w:t>18</w:t>
            </w:r>
            <w:r w:rsidRPr="00BD06D1">
              <w:rPr>
                <w:noProof/>
                <w:webHidden/>
              </w:rPr>
              <w:fldChar w:fldCharType="end"/>
            </w:r>
          </w:hyperlink>
        </w:p>
        <w:p w14:paraId="02BFF193" w14:textId="7B468B99" w:rsidR="00BD06D1" w:rsidRPr="00BD06D1" w:rsidRDefault="00BD06D1">
          <w:pPr>
            <w:pStyle w:val="24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46481498" w:history="1">
            <w:r w:rsidRPr="00BD06D1">
              <w:rPr>
                <w:rStyle w:val="ab"/>
                <w:noProof/>
              </w:rPr>
              <w:t>2.5.</w:t>
            </w:r>
            <w:r w:rsidRPr="00BD06D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Pr="00BD06D1">
              <w:rPr>
                <w:rStyle w:val="ab"/>
                <w:noProof/>
              </w:rPr>
              <w:t>Логическая модель БД</w:t>
            </w:r>
            <w:r w:rsidRPr="00BD06D1">
              <w:rPr>
                <w:noProof/>
                <w:webHidden/>
              </w:rPr>
              <w:tab/>
            </w:r>
            <w:r w:rsidRPr="00BD06D1">
              <w:rPr>
                <w:noProof/>
                <w:webHidden/>
              </w:rPr>
              <w:fldChar w:fldCharType="begin"/>
            </w:r>
            <w:r w:rsidRPr="00BD06D1">
              <w:rPr>
                <w:noProof/>
                <w:webHidden/>
              </w:rPr>
              <w:instrText xml:space="preserve"> PAGEREF _Toc146481498 \h </w:instrText>
            </w:r>
            <w:r w:rsidRPr="00BD06D1">
              <w:rPr>
                <w:noProof/>
                <w:webHidden/>
              </w:rPr>
            </w:r>
            <w:r w:rsidRPr="00BD06D1">
              <w:rPr>
                <w:noProof/>
                <w:webHidden/>
              </w:rPr>
              <w:fldChar w:fldCharType="separate"/>
            </w:r>
            <w:r w:rsidRPr="00BD06D1">
              <w:rPr>
                <w:noProof/>
                <w:webHidden/>
              </w:rPr>
              <w:t>18</w:t>
            </w:r>
            <w:r w:rsidRPr="00BD06D1">
              <w:rPr>
                <w:noProof/>
                <w:webHidden/>
              </w:rPr>
              <w:fldChar w:fldCharType="end"/>
            </w:r>
          </w:hyperlink>
        </w:p>
        <w:p w14:paraId="18A34003" w14:textId="7F1F51BD" w:rsidR="00BD06D1" w:rsidRPr="00BD06D1" w:rsidRDefault="00BD06D1">
          <w:pPr>
            <w:pStyle w:val="24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46481499" w:history="1">
            <w:r w:rsidRPr="00BD06D1">
              <w:rPr>
                <w:rStyle w:val="ab"/>
                <w:noProof/>
              </w:rPr>
              <w:t>2.6.</w:t>
            </w:r>
            <w:r w:rsidRPr="00BD06D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Pr="00BD06D1">
              <w:rPr>
                <w:rStyle w:val="ab"/>
                <w:noProof/>
              </w:rPr>
              <w:t>Физическая модель БД</w:t>
            </w:r>
            <w:r w:rsidRPr="00BD06D1">
              <w:rPr>
                <w:noProof/>
                <w:webHidden/>
              </w:rPr>
              <w:tab/>
            </w:r>
            <w:r w:rsidRPr="00BD06D1">
              <w:rPr>
                <w:noProof/>
                <w:webHidden/>
              </w:rPr>
              <w:fldChar w:fldCharType="begin"/>
            </w:r>
            <w:r w:rsidRPr="00BD06D1">
              <w:rPr>
                <w:noProof/>
                <w:webHidden/>
              </w:rPr>
              <w:instrText xml:space="preserve"> PAGEREF _Toc146481499 \h </w:instrText>
            </w:r>
            <w:r w:rsidRPr="00BD06D1">
              <w:rPr>
                <w:noProof/>
                <w:webHidden/>
              </w:rPr>
            </w:r>
            <w:r w:rsidRPr="00BD06D1">
              <w:rPr>
                <w:noProof/>
                <w:webHidden/>
              </w:rPr>
              <w:fldChar w:fldCharType="separate"/>
            </w:r>
            <w:r w:rsidRPr="00BD06D1">
              <w:rPr>
                <w:noProof/>
                <w:webHidden/>
              </w:rPr>
              <w:t>19</w:t>
            </w:r>
            <w:r w:rsidRPr="00BD06D1">
              <w:rPr>
                <w:noProof/>
                <w:webHidden/>
              </w:rPr>
              <w:fldChar w:fldCharType="end"/>
            </w:r>
          </w:hyperlink>
        </w:p>
        <w:p w14:paraId="49DB81FE" w14:textId="2EA6CB9A" w:rsidR="00BD06D1" w:rsidRPr="00BD06D1" w:rsidRDefault="00BD06D1">
          <w:pPr>
            <w:pStyle w:val="24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46481500" w:history="1">
            <w:r w:rsidRPr="00BD06D1">
              <w:rPr>
                <w:rStyle w:val="ab"/>
                <w:noProof/>
              </w:rPr>
              <w:t>2.7.</w:t>
            </w:r>
            <w:r w:rsidRPr="00BD06D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Pr="00BD06D1">
              <w:rPr>
                <w:rStyle w:val="ab"/>
                <w:noProof/>
              </w:rPr>
              <w:t>Варианты использования</w:t>
            </w:r>
            <w:r w:rsidRPr="00BD06D1">
              <w:rPr>
                <w:noProof/>
                <w:webHidden/>
              </w:rPr>
              <w:tab/>
            </w:r>
            <w:r w:rsidRPr="00BD06D1">
              <w:rPr>
                <w:noProof/>
                <w:webHidden/>
              </w:rPr>
              <w:fldChar w:fldCharType="begin"/>
            </w:r>
            <w:r w:rsidRPr="00BD06D1">
              <w:rPr>
                <w:noProof/>
                <w:webHidden/>
              </w:rPr>
              <w:instrText xml:space="preserve"> PAGEREF _Toc146481500 \h </w:instrText>
            </w:r>
            <w:r w:rsidRPr="00BD06D1">
              <w:rPr>
                <w:noProof/>
                <w:webHidden/>
              </w:rPr>
            </w:r>
            <w:r w:rsidRPr="00BD06D1">
              <w:rPr>
                <w:noProof/>
                <w:webHidden/>
              </w:rPr>
              <w:fldChar w:fldCharType="separate"/>
            </w:r>
            <w:r w:rsidRPr="00BD06D1">
              <w:rPr>
                <w:noProof/>
                <w:webHidden/>
              </w:rPr>
              <w:t>19</w:t>
            </w:r>
            <w:r w:rsidRPr="00BD06D1">
              <w:rPr>
                <w:noProof/>
                <w:webHidden/>
              </w:rPr>
              <w:fldChar w:fldCharType="end"/>
            </w:r>
          </w:hyperlink>
        </w:p>
        <w:p w14:paraId="0516C205" w14:textId="4EACE9A1" w:rsidR="00BD06D1" w:rsidRPr="00BD06D1" w:rsidRDefault="00BD06D1">
          <w:pPr>
            <w:pStyle w:val="24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46481501" w:history="1">
            <w:r w:rsidRPr="00BD06D1">
              <w:rPr>
                <w:rStyle w:val="ab"/>
                <w:noProof/>
              </w:rPr>
              <w:t>2.8.</w:t>
            </w:r>
            <w:r w:rsidRPr="00BD06D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Pr="00BD06D1">
              <w:rPr>
                <w:rStyle w:val="ab"/>
                <w:noProof/>
              </w:rPr>
              <w:t>Описание интер</w:t>
            </w:r>
            <w:r w:rsidRPr="00BD06D1">
              <w:rPr>
                <w:rStyle w:val="ab"/>
                <w:noProof/>
              </w:rPr>
              <w:t>ф</w:t>
            </w:r>
            <w:r w:rsidRPr="00BD06D1">
              <w:rPr>
                <w:rStyle w:val="ab"/>
                <w:noProof/>
              </w:rPr>
              <w:t>ейса</w:t>
            </w:r>
            <w:r w:rsidRPr="00BD06D1">
              <w:rPr>
                <w:noProof/>
                <w:webHidden/>
              </w:rPr>
              <w:tab/>
            </w:r>
            <w:r w:rsidRPr="00BD06D1">
              <w:rPr>
                <w:noProof/>
                <w:webHidden/>
              </w:rPr>
              <w:fldChar w:fldCharType="begin"/>
            </w:r>
            <w:r w:rsidRPr="00BD06D1">
              <w:rPr>
                <w:noProof/>
                <w:webHidden/>
              </w:rPr>
              <w:instrText xml:space="preserve"> PAGEREF _Toc146481501 \h </w:instrText>
            </w:r>
            <w:r w:rsidRPr="00BD06D1">
              <w:rPr>
                <w:noProof/>
                <w:webHidden/>
              </w:rPr>
            </w:r>
            <w:r w:rsidRPr="00BD06D1">
              <w:rPr>
                <w:noProof/>
                <w:webHidden/>
              </w:rPr>
              <w:fldChar w:fldCharType="separate"/>
            </w:r>
            <w:r w:rsidRPr="00BD06D1">
              <w:rPr>
                <w:noProof/>
                <w:webHidden/>
              </w:rPr>
              <w:t>24</w:t>
            </w:r>
            <w:r w:rsidRPr="00BD06D1">
              <w:rPr>
                <w:noProof/>
                <w:webHidden/>
              </w:rPr>
              <w:fldChar w:fldCharType="end"/>
            </w:r>
          </w:hyperlink>
        </w:p>
        <w:p w14:paraId="551DFE00" w14:textId="09D65EA4" w:rsidR="00BD06D1" w:rsidRPr="00BD06D1" w:rsidRDefault="00BD06D1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46481502" w:history="1">
            <w:r w:rsidRPr="00BD06D1">
              <w:rPr>
                <w:rStyle w:val="ab"/>
                <w:bCs/>
                <w:noProof/>
              </w:rPr>
              <w:t>3.</w:t>
            </w:r>
            <w:r w:rsidRPr="00BD06D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Pr="00BD06D1">
              <w:rPr>
                <w:rStyle w:val="ab"/>
                <w:bCs/>
                <w:noProof/>
              </w:rPr>
              <w:t>Проектирование программного продукта</w:t>
            </w:r>
            <w:r w:rsidRPr="00BD06D1">
              <w:rPr>
                <w:noProof/>
                <w:webHidden/>
              </w:rPr>
              <w:tab/>
            </w:r>
            <w:r w:rsidRPr="00BD06D1">
              <w:rPr>
                <w:noProof/>
                <w:webHidden/>
              </w:rPr>
              <w:fldChar w:fldCharType="begin"/>
            </w:r>
            <w:r w:rsidRPr="00BD06D1">
              <w:rPr>
                <w:noProof/>
                <w:webHidden/>
              </w:rPr>
              <w:instrText xml:space="preserve"> PAGEREF _Toc146481502 \h </w:instrText>
            </w:r>
            <w:r w:rsidRPr="00BD06D1">
              <w:rPr>
                <w:noProof/>
                <w:webHidden/>
              </w:rPr>
            </w:r>
            <w:r w:rsidRPr="00BD06D1">
              <w:rPr>
                <w:noProof/>
                <w:webHidden/>
              </w:rPr>
              <w:fldChar w:fldCharType="separate"/>
            </w:r>
            <w:r w:rsidRPr="00BD06D1">
              <w:rPr>
                <w:noProof/>
                <w:webHidden/>
              </w:rPr>
              <w:t>26</w:t>
            </w:r>
            <w:r w:rsidRPr="00BD06D1">
              <w:rPr>
                <w:noProof/>
                <w:webHidden/>
              </w:rPr>
              <w:fldChar w:fldCharType="end"/>
            </w:r>
          </w:hyperlink>
        </w:p>
        <w:p w14:paraId="7AA62B13" w14:textId="7B33F216" w:rsidR="00BD06D1" w:rsidRPr="00BD06D1" w:rsidRDefault="00BD06D1">
          <w:pPr>
            <w:pStyle w:val="24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46481503" w:history="1">
            <w:r w:rsidRPr="00BD06D1">
              <w:rPr>
                <w:rStyle w:val="ab"/>
                <w:noProof/>
              </w:rPr>
              <w:t>3.1.</w:t>
            </w:r>
            <w:r w:rsidRPr="00BD06D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Pr="00BD06D1">
              <w:rPr>
                <w:rStyle w:val="ab"/>
                <w:noProof/>
              </w:rPr>
              <w:t>Используемый инструментарий</w:t>
            </w:r>
            <w:r w:rsidRPr="00BD06D1">
              <w:rPr>
                <w:noProof/>
                <w:webHidden/>
              </w:rPr>
              <w:tab/>
            </w:r>
            <w:r w:rsidRPr="00BD06D1">
              <w:rPr>
                <w:noProof/>
                <w:webHidden/>
              </w:rPr>
              <w:fldChar w:fldCharType="begin"/>
            </w:r>
            <w:r w:rsidRPr="00BD06D1">
              <w:rPr>
                <w:noProof/>
                <w:webHidden/>
              </w:rPr>
              <w:instrText xml:space="preserve"> PAGEREF _Toc146481503 \h </w:instrText>
            </w:r>
            <w:r w:rsidRPr="00BD06D1">
              <w:rPr>
                <w:noProof/>
                <w:webHidden/>
              </w:rPr>
            </w:r>
            <w:r w:rsidRPr="00BD06D1">
              <w:rPr>
                <w:noProof/>
                <w:webHidden/>
              </w:rPr>
              <w:fldChar w:fldCharType="separate"/>
            </w:r>
            <w:r w:rsidRPr="00BD06D1">
              <w:rPr>
                <w:noProof/>
                <w:webHidden/>
              </w:rPr>
              <w:t>26</w:t>
            </w:r>
            <w:r w:rsidRPr="00BD06D1">
              <w:rPr>
                <w:noProof/>
                <w:webHidden/>
              </w:rPr>
              <w:fldChar w:fldCharType="end"/>
            </w:r>
          </w:hyperlink>
        </w:p>
        <w:p w14:paraId="53CF7961" w14:textId="0C28A46B" w:rsidR="00BD06D1" w:rsidRPr="00BD06D1" w:rsidRDefault="00BD06D1">
          <w:pPr>
            <w:pStyle w:val="24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46481504" w:history="1">
            <w:r w:rsidRPr="00BD06D1">
              <w:rPr>
                <w:rStyle w:val="ab"/>
                <w:noProof/>
              </w:rPr>
              <w:t>3.2.</w:t>
            </w:r>
            <w:r w:rsidRPr="00BD06D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Pr="00BD06D1">
              <w:rPr>
                <w:rStyle w:val="ab"/>
                <w:noProof/>
              </w:rPr>
              <w:t>Фреймворки и библиотеки</w:t>
            </w:r>
            <w:r w:rsidRPr="00BD06D1">
              <w:rPr>
                <w:noProof/>
                <w:webHidden/>
              </w:rPr>
              <w:tab/>
            </w:r>
            <w:r w:rsidRPr="00BD06D1">
              <w:rPr>
                <w:noProof/>
                <w:webHidden/>
              </w:rPr>
              <w:fldChar w:fldCharType="begin"/>
            </w:r>
            <w:r w:rsidRPr="00BD06D1">
              <w:rPr>
                <w:noProof/>
                <w:webHidden/>
              </w:rPr>
              <w:instrText xml:space="preserve"> PAGEREF _Toc146481504 \h </w:instrText>
            </w:r>
            <w:r w:rsidRPr="00BD06D1">
              <w:rPr>
                <w:noProof/>
                <w:webHidden/>
              </w:rPr>
            </w:r>
            <w:r w:rsidRPr="00BD06D1">
              <w:rPr>
                <w:noProof/>
                <w:webHidden/>
              </w:rPr>
              <w:fldChar w:fldCharType="separate"/>
            </w:r>
            <w:r w:rsidRPr="00BD06D1">
              <w:rPr>
                <w:noProof/>
                <w:webHidden/>
              </w:rPr>
              <w:t>26</w:t>
            </w:r>
            <w:r w:rsidRPr="00BD06D1">
              <w:rPr>
                <w:noProof/>
                <w:webHidden/>
              </w:rPr>
              <w:fldChar w:fldCharType="end"/>
            </w:r>
          </w:hyperlink>
        </w:p>
        <w:p w14:paraId="59705348" w14:textId="429D619A" w:rsidR="00BD06D1" w:rsidRPr="00BD06D1" w:rsidRDefault="00BD06D1">
          <w:pPr>
            <w:pStyle w:val="24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46481505" w:history="1">
            <w:r w:rsidRPr="00BD06D1">
              <w:rPr>
                <w:rStyle w:val="ab"/>
                <w:noProof/>
              </w:rPr>
              <w:t>3.3.</w:t>
            </w:r>
            <w:r w:rsidRPr="00BD06D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Pr="00BD06D1">
              <w:rPr>
                <w:rStyle w:val="ab"/>
                <w:noProof/>
              </w:rPr>
              <w:t>Описание архитектуры разрабатываемого ПО</w:t>
            </w:r>
            <w:r w:rsidRPr="00BD06D1">
              <w:rPr>
                <w:noProof/>
                <w:webHidden/>
              </w:rPr>
              <w:tab/>
            </w:r>
            <w:r w:rsidRPr="00BD06D1">
              <w:rPr>
                <w:noProof/>
                <w:webHidden/>
              </w:rPr>
              <w:fldChar w:fldCharType="begin"/>
            </w:r>
            <w:r w:rsidRPr="00BD06D1">
              <w:rPr>
                <w:noProof/>
                <w:webHidden/>
              </w:rPr>
              <w:instrText xml:space="preserve"> PAGEREF _Toc146481505 \h </w:instrText>
            </w:r>
            <w:r w:rsidRPr="00BD06D1">
              <w:rPr>
                <w:noProof/>
                <w:webHidden/>
              </w:rPr>
            </w:r>
            <w:r w:rsidRPr="00BD06D1">
              <w:rPr>
                <w:noProof/>
                <w:webHidden/>
              </w:rPr>
              <w:fldChar w:fldCharType="separate"/>
            </w:r>
            <w:r w:rsidRPr="00BD06D1">
              <w:rPr>
                <w:noProof/>
                <w:webHidden/>
              </w:rPr>
              <w:t>27</w:t>
            </w:r>
            <w:r w:rsidRPr="00BD06D1">
              <w:rPr>
                <w:noProof/>
                <w:webHidden/>
              </w:rPr>
              <w:fldChar w:fldCharType="end"/>
            </w:r>
          </w:hyperlink>
        </w:p>
        <w:p w14:paraId="4537D137" w14:textId="2E1BD22B" w:rsidR="00BD06D1" w:rsidRPr="00BD06D1" w:rsidRDefault="00BD06D1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46481506" w:history="1">
            <w:r w:rsidRPr="00BD06D1">
              <w:rPr>
                <w:rStyle w:val="ab"/>
                <w:bCs/>
                <w:noProof/>
              </w:rPr>
              <w:t>4.</w:t>
            </w:r>
            <w:r w:rsidRPr="00BD06D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Pr="00BD06D1">
              <w:rPr>
                <w:rStyle w:val="ab"/>
                <w:bCs/>
                <w:noProof/>
              </w:rPr>
              <w:t>Пользовательский интерфейс</w:t>
            </w:r>
            <w:r w:rsidRPr="00BD06D1">
              <w:rPr>
                <w:noProof/>
                <w:webHidden/>
              </w:rPr>
              <w:tab/>
            </w:r>
            <w:r w:rsidRPr="00BD06D1">
              <w:rPr>
                <w:noProof/>
                <w:webHidden/>
              </w:rPr>
              <w:fldChar w:fldCharType="begin"/>
            </w:r>
            <w:r w:rsidRPr="00BD06D1">
              <w:rPr>
                <w:noProof/>
                <w:webHidden/>
              </w:rPr>
              <w:instrText xml:space="preserve"> PAGEREF _Toc146481506 \h </w:instrText>
            </w:r>
            <w:r w:rsidRPr="00BD06D1">
              <w:rPr>
                <w:noProof/>
                <w:webHidden/>
              </w:rPr>
            </w:r>
            <w:r w:rsidRPr="00BD06D1">
              <w:rPr>
                <w:noProof/>
                <w:webHidden/>
              </w:rPr>
              <w:fldChar w:fldCharType="separate"/>
            </w:r>
            <w:r w:rsidRPr="00BD06D1">
              <w:rPr>
                <w:noProof/>
                <w:webHidden/>
              </w:rPr>
              <w:t>29</w:t>
            </w:r>
            <w:r w:rsidRPr="00BD06D1">
              <w:rPr>
                <w:noProof/>
                <w:webHidden/>
              </w:rPr>
              <w:fldChar w:fldCharType="end"/>
            </w:r>
          </w:hyperlink>
        </w:p>
        <w:p w14:paraId="0961FF94" w14:textId="2ED71B82" w:rsidR="00BD06D1" w:rsidRPr="00BD06D1" w:rsidRDefault="00BD06D1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46481507" w:history="1">
            <w:r w:rsidRPr="00BD06D1">
              <w:rPr>
                <w:rStyle w:val="ab"/>
                <w:bCs/>
                <w:noProof/>
              </w:rPr>
              <w:t>5.</w:t>
            </w:r>
            <w:r w:rsidRPr="00BD06D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Pr="00BD06D1">
              <w:rPr>
                <w:rStyle w:val="ab"/>
                <w:bCs/>
                <w:noProof/>
              </w:rPr>
              <w:t>Программная реализация</w:t>
            </w:r>
            <w:r w:rsidRPr="00BD06D1">
              <w:rPr>
                <w:noProof/>
                <w:webHidden/>
              </w:rPr>
              <w:tab/>
            </w:r>
            <w:r w:rsidRPr="00BD06D1">
              <w:rPr>
                <w:noProof/>
                <w:webHidden/>
              </w:rPr>
              <w:fldChar w:fldCharType="begin"/>
            </w:r>
            <w:r w:rsidRPr="00BD06D1">
              <w:rPr>
                <w:noProof/>
                <w:webHidden/>
              </w:rPr>
              <w:instrText xml:space="preserve"> PAGEREF _Toc146481507 \h </w:instrText>
            </w:r>
            <w:r w:rsidRPr="00BD06D1">
              <w:rPr>
                <w:noProof/>
                <w:webHidden/>
              </w:rPr>
            </w:r>
            <w:r w:rsidRPr="00BD06D1">
              <w:rPr>
                <w:noProof/>
                <w:webHidden/>
              </w:rPr>
              <w:fldChar w:fldCharType="separate"/>
            </w:r>
            <w:r w:rsidRPr="00BD06D1">
              <w:rPr>
                <w:noProof/>
                <w:webHidden/>
              </w:rPr>
              <w:t>31</w:t>
            </w:r>
            <w:r w:rsidRPr="00BD06D1">
              <w:rPr>
                <w:noProof/>
                <w:webHidden/>
              </w:rPr>
              <w:fldChar w:fldCharType="end"/>
            </w:r>
          </w:hyperlink>
        </w:p>
        <w:p w14:paraId="0F968704" w14:textId="3FBBA39F" w:rsidR="00BD06D1" w:rsidRPr="00BD06D1" w:rsidRDefault="00BD06D1">
          <w:pPr>
            <w:pStyle w:val="24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46481508" w:history="1">
            <w:r w:rsidRPr="00BD06D1">
              <w:rPr>
                <w:rStyle w:val="ab"/>
                <w:noProof/>
              </w:rPr>
              <w:t>5.1.</w:t>
            </w:r>
            <w:r w:rsidRPr="00BD06D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Pr="00BD06D1">
              <w:rPr>
                <w:rStyle w:val="ab"/>
                <w:noProof/>
              </w:rPr>
              <w:t>Таблица спецификаций класса SearchTeamDto</w:t>
            </w:r>
            <w:r w:rsidRPr="00BD06D1">
              <w:rPr>
                <w:noProof/>
                <w:webHidden/>
              </w:rPr>
              <w:tab/>
            </w:r>
            <w:r w:rsidRPr="00BD06D1">
              <w:rPr>
                <w:noProof/>
                <w:webHidden/>
              </w:rPr>
              <w:fldChar w:fldCharType="begin"/>
            </w:r>
            <w:r w:rsidRPr="00BD06D1">
              <w:rPr>
                <w:noProof/>
                <w:webHidden/>
              </w:rPr>
              <w:instrText xml:space="preserve"> PAGEREF _Toc146481508 \h </w:instrText>
            </w:r>
            <w:r w:rsidRPr="00BD06D1">
              <w:rPr>
                <w:noProof/>
                <w:webHidden/>
              </w:rPr>
            </w:r>
            <w:r w:rsidRPr="00BD06D1">
              <w:rPr>
                <w:noProof/>
                <w:webHidden/>
              </w:rPr>
              <w:fldChar w:fldCharType="separate"/>
            </w:r>
            <w:r w:rsidRPr="00BD06D1">
              <w:rPr>
                <w:noProof/>
                <w:webHidden/>
              </w:rPr>
              <w:t>31</w:t>
            </w:r>
            <w:r w:rsidRPr="00BD06D1">
              <w:rPr>
                <w:noProof/>
                <w:webHidden/>
              </w:rPr>
              <w:fldChar w:fldCharType="end"/>
            </w:r>
          </w:hyperlink>
        </w:p>
        <w:p w14:paraId="1CC66B6A" w14:textId="1CD69C28" w:rsidR="00BD06D1" w:rsidRPr="00BD06D1" w:rsidRDefault="00BD06D1">
          <w:pPr>
            <w:pStyle w:val="24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46481509" w:history="1">
            <w:r w:rsidRPr="00BD06D1">
              <w:rPr>
                <w:rStyle w:val="ab"/>
                <w:noProof/>
              </w:rPr>
              <w:t>5.2.</w:t>
            </w:r>
            <w:r w:rsidRPr="00BD06D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Pr="00BD06D1">
              <w:rPr>
                <w:rStyle w:val="ab"/>
                <w:noProof/>
              </w:rPr>
              <w:t>Таблица спецификаций класса TeamsController</w:t>
            </w:r>
            <w:r w:rsidRPr="00BD06D1">
              <w:rPr>
                <w:noProof/>
                <w:webHidden/>
              </w:rPr>
              <w:tab/>
            </w:r>
            <w:r w:rsidRPr="00BD06D1">
              <w:rPr>
                <w:noProof/>
                <w:webHidden/>
              </w:rPr>
              <w:fldChar w:fldCharType="begin"/>
            </w:r>
            <w:r w:rsidRPr="00BD06D1">
              <w:rPr>
                <w:noProof/>
                <w:webHidden/>
              </w:rPr>
              <w:instrText xml:space="preserve"> PAGEREF _Toc146481509 \h </w:instrText>
            </w:r>
            <w:r w:rsidRPr="00BD06D1">
              <w:rPr>
                <w:noProof/>
                <w:webHidden/>
              </w:rPr>
            </w:r>
            <w:r w:rsidRPr="00BD06D1">
              <w:rPr>
                <w:noProof/>
                <w:webHidden/>
              </w:rPr>
              <w:fldChar w:fldCharType="separate"/>
            </w:r>
            <w:r w:rsidRPr="00BD06D1">
              <w:rPr>
                <w:noProof/>
                <w:webHidden/>
              </w:rPr>
              <w:t>31</w:t>
            </w:r>
            <w:r w:rsidRPr="00BD06D1">
              <w:rPr>
                <w:noProof/>
                <w:webHidden/>
              </w:rPr>
              <w:fldChar w:fldCharType="end"/>
            </w:r>
          </w:hyperlink>
        </w:p>
        <w:p w14:paraId="03137583" w14:textId="47E7C4D8" w:rsidR="00BD06D1" w:rsidRPr="00BD06D1" w:rsidRDefault="00BD06D1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46481510" w:history="1">
            <w:r w:rsidRPr="00BD06D1">
              <w:rPr>
                <w:rStyle w:val="ab"/>
                <w:bCs/>
                <w:noProof/>
              </w:rPr>
              <w:t>Заключение</w:t>
            </w:r>
            <w:r w:rsidRPr="00BD06D1">
              <w:rPr>
                <w:noProof/>
                <w:webHidden/>
              </w:rPr>
              <w:tab/>
            </w:r>
            <w:r w:rsidRPr="00BD06D1">
              <w:rPr>
                <w:noProof/>
                <w:webHidden/>
              </w:rPr>
              <w:fldChar w:fldCharType="begin"/>
            </w:r>
            <w:r w:rsidRPr="00BD06D1">
              <w:rPr>
                <w:noProof/>
                <w:webHidden/>
              </w:rPr>
              <w:instrText xml:space="preserve"> PAGEREF _Toc146481510 \h </w:instrText>
            </w:r>
            <w:r w:rsidRPr="00BD06D1">
              <w:rPr>
                <w:noProof/>
                <w:webHidden/>
              </w:rPr>
            </w:r>
            <w:r w:rsidRPr="00BD06D1">
              <w:rPr>
                <w:noProof/>
                <w:webHidden/>
              </w:rPr>
              <w:fldChar w:fldCharType="separate"/>
            </w:r>
            <w:r w:rsidRPr="00BD06D1">
              <w:rPr>
                <w:noProof/>
                <w:webHidden/>
              </w:rPr>
              <w:t>33</w:t>
            </w:r>
            <w:r w:rsidRPr="00BD06D1">
              <w:rPr>
                <w:noProof/>
                <w:webHidden/>
              </w:rPr>
              <w:fldChar w:fldCharType="end"/>
            </w:r>
          </w:hyperlink>
        </w:p>
        <w:p w14:paraId="0FF87578" w14:textId="21776A70" w:rsidR="00BD06D1" w:rsidRPr="00BD06D1" w:rsidRDefault="00BD06D1">
          <w:r w:rsidRPr="00BD06D1">
            <w:rPr>
              <w:bCs/>
            </w:rPr>
            <w:fldChar w:fldCharType="end"/>
          </w:r>
        </w:p>
      </w:sdtContent>
    </w:sdt>
    <w:p w14:paraId="6C4024FA" w14:textId="49275CED" w:rsidR="00360101" w:rsidRPr="00BD06D1" w:rsidRDefault="00360101"/>
    <w:p w14:paraId="0624D46E" w14:textId="77777777" w:rsidR="00360101" w:rsidRPr="00BD06D1" w:rsidRDefault="00360101">
      <w:pPr>
        <w:widowControl/>
        <w:autoSpaceDE/>
        <w:autoSpaceDN/>
        <w:spacing w:after="160" w:line="259" w:lineRule="auto"/>
        <w:ind w:firstLine="0"/>
        <w:jc w:val="left"/>
      </w:pPr>
      <w:r w:rsidRPr="00BD06D1">
        <w:br w:type="page"/>
      </w:r>
    </w:p>
    <w:p w14:paraId="0B818E33" w14:textId="77777777" w:rsidR="00360101" w:rsidRDefault="00360101" w:rsidP="00360101">
      <w:pPr>
        <w:pStyle w:val="1"/>
        <w:keepNext w:val="0"/>
        <w:keepLines w:val="0"/>
        <w:spacing w:before="80" w:after="80"/>
        <w:ind w:firstLine="0"/>
        <w:jc w:val="center"/>
      </w:pPr>
      <w:bookmarkStart w:id="0" w:name="_Toc134732361"/>
      <w:bookmarkStart w:id="1" w:name="_Toc146481483"/>
      <w:r w:rsidRPr="00360101">
        <w:rPr>
          <w:rFonts w:ascii="Times New Roman" w:eastAsia="Times New Roman" w:hAnsi="Times New Roman" w:cs="Times New Roman"/>
          <w:b/>
          <w:bCs/>
          <w:color w:val="auto"/>
          <w:szCs w:val="28"/>
        </w:rPr>
        <w:lastRenderedPageBreak/>
        <w:t>Введение</w:t>
      </w:r>
      <w:bookmarkEnd w:id="0"/>
      <w:bookmarkEnd w:id="1"/>
    </w:p>
    <w:p w14:paraId="0438E338" w14:textId="3A376CF6" w:rsidR="00360101" w:rsidRDefault="00360101" w:rsidP="00360101">
      <w:r>
        <w:t>В данной работе необходимо разработать модуль</w:t>
      </w:r>
      <w:r w:rsidRPr="00782A02">
        <w:t xml:space="preserve"> </w:t>
      </w:r>
      <w:r>
        <w:t>страницы коллектива</w:t>
      </w:r>
      <w:r w:rsidRPr="00782A02">
        <w:t xml:space="preserve"> для проекта «Рейтинг студентов»</w:t>
      </w:r>
      <w:r>
        <w:t>.</w:t>
      </w:r>
    </w:p>
    <w:p w14:paraId="157180A9" w14:textId="77777777" w:rsidR="00360101" w:rsidRDefault="00360101" w:rsidP="00360101">
      <w:r>
        <w:t>Рейтинговая стипендия или ПГАС (Повышенная государственная академическая стипендия) – повышенная стипендия, которую может получить студент за какие-либо достижения в различных направлениях деятельности в университете.</w:t>
      </w:r>
    </w:p>
    <w:p w14:paraId="124321C8" w14:textId="3385C44E" w:rsidR="00360101" w:rsidRDefault="00360101" w:rsidP="00360101">
      <w:r>
        <w:t>Одним из основных способов получения рейтинговой стипендии является участие в жизни каких-либо коллективов.</w:t>
      </w:r>
    </w:p>
    <w:p w14:paraId="2DC8B9FB" w14:textId="22E095CB" w:rsidR="00360101" w:rsidRDefault="00360101" w:rsidP="00360101">
      <w:r>
        <w:t>Для того, чтобы получить информацию о коллективах, изучить их подробнее и создается данный модуль.</w:t>
      </w:r>
    </w:p>
    <w:p w14:paraId="33F340B1" w14:textId="461A4BAE" w:rsidR="00360101" w:rsidRDefault="00360101" w:rsidP="00360101">
      <w:r>
        <w:t>На странице будет собрана основная информация о коллективе и будет возможность изучить его деятельность с целью вступления.</w:t>
      </w:r>
    </w:p>
    <w:p w14:paraId="12BDAF7E" w14:textId="3E950B75" w:rsidR="00FF52D0" w:rsidRDefault="00360101" w:rsidP="00360101">
      <w:pPr>
        <w:widowControl/>
        <w:autoSpaceDE/>
        <w:autoSpaceDN/>
        <w:spacing w:after="160" w:line="259" w:lineRule="auto"/>
        <w:ind w:firstLine="0"/>
        <w:jc w:val="left"/>
      </w:pPr>
      <w:r>
        <w:br w:type="page"/>
      </w:r>
    </w:p>
    <w:p w14:paraId="0506888F" w14:textId="7EE66945" w:rsidR="00360101" w:rsidRDefault="00360101" w:rsidP="00FD1BD8">
      <w:pPr>
        <w:pStyle w:val="1"/>
        <w:keepNext w:val="0"/>
        <w:keepLines w:val="0"/>
        <w:numPr>
          <w:ilvl w:val="0"/>
          <w:numId w:val="8"/>
        </w:numPr>
        <w:spacing w:before="80" w:after="80"/>
        <w:jc w:val="center"/>
      </w:pPr>
      <w:bookmarkStart w:id="2" w:name="_Toc146481484"/>
      <w:r w:rsidRPr="00360101">
        <w:rPr>
          <w:rFonts w:ascii="Times New Roman" w:eastAsia="Times New Roman" w:hAnsi="Times New Roman" w:cs="Times New Roman"/>
          <w:b/>
          <w:bCs/>
          <w:color w:val="auto"/>
          <w:szCs w:val="28"/>
        </w:rPr>
        <w:lastRenderedPageBreak/>
        <w:t>Формирование</w:t>
      </w:r>
      <w:r>
        <w:t xml:space="preserve"> </w:t>
      </w:r>
      <w:r w:rsidRPr="00360101">
        <w:rPr>
          <w:rFonts w:ascii="Times New Roman" w:eastAsia="Times New Roman" w:hAnsi="Times New Roman" w:cs="Times New Roman"/>
          <w:b/>
          <w:bCs/>
          <w:color w:val="auto"/>
          <w:szCs w:val="28"/>
        </w:rPr>
        <w:t>требований</w:t>
      </w:r>
      <w:bookmarkEnd w:id="2"/>
    </w:p>
    <w:p w14:paraId="66B1793D" w14:textId="54E52467" w:rsidR="00360101" w:rsidRPr="007879FA" w:rsidRDefault="00360101" w:rsidP="001B2484">
      <w:pPr>
        <w:pStyle w:val="2"/>
        <w:numPr>
          <w:ilvl w:val="1"/>
          <w:numId w:val="7"/>
        </w:numPr>
      </w:pPr>
      <w:bookmarkStart w:id="3" w:name="_Toc101972740"/>
      <w:r>
        <w:rPr>
          <w:rFonts w:ascii="Times New Roman" w:hAnsi="Times New Roman"/>
          <w:b/>
          <w:color w:val="auto"/>
          <w:sz w:val="28"/>
        </w:rPr>
        <w:t xml:space="preserve"> </w:t>
      </w:r>
      <w:bookmarkStart w:id="4" w:name="_Toc146481485"/>
      <w:r w:rsidRPr="00360101">
        <w:rPr>
          <w:rFonts w:ascii="Times New Roman" w:hAnsi="Times New Roman"/>
          <w:b/>
          <w:color w:val="auto"/>
          <w:sz w:val="28"/>
        </w:rPr>
        <w:t>Описание предметной области</w:t>
      </w:r>
      <w:bookmarkEnd w:id="3"/>
      <w:bookmarkEnd w:id="4"/>
    </w:p>
    <w:p w14:paraId="41850834" w14:textId="77777777" w:rsidR="00360101" w:rsidRPr="00FE1BCB" w:rsidRDefault="00360101" w:rsidP="00360101">
      <w:pPr>
        <w:widowControl/>
        <w:autoSpaceDE/>
        <w:autoSpaceDN/>
        <w:spacing w:before="100" w:beforeAutospacing="1" w:after="100" w:afterAutospacing="1"/>
        <w:rPr>
          <w:rFonts w:ascii="Open Sans" w:hAnsi="Open Sans" w:cs="Open Sans"/>
          <w:color w:val="000000"/>
          <w:sz w:val="20"/>
          <w:szCs w:val="20"/>
          <w:lang w:eastAsia="ru-RU"/>
        </w:rPr>
      </w:pPr>
      <w:r>
        <w:rPr>
          <w:szCs w:val="28"/>
        </w:rPr>
        <w:t xml:space="preserve">Компания заказчик занимается распределением рейтинга для начисления рейтинговой стипендии. Программный продукт представляет из себя сайт с большим количеством модулей для вычисления вовлеченности в деятельность коллективов и начисления рейтинговой стипендии за заслуги, полученные в коллективе. А также предоставляет   информацию о всех коллективах и возможностью вступить в один из них на странице, изучив информацию о нем. </w:t>
      </w:r>
    </w:p>
    <w:p w14:paraId="27989413" w14:textId="77777777" w:rsidR="00360101" w:rsidRPr="00FE1BCB" w:rsidRDefault="00360101" w:rsidP="00360101">
      <w:pPr>
        <w:rPr>
          <w:szCs w:val="28"/>
        </w:rPr>
      </w:pPr>
    </w:p>
    <w:p w14:paraId="237566EF" w14:textId="75B266FF" w:rsidR="00360101" w:rsidRPr="00360101" w:rsidRDefault="00360101" w:rsidP="001B2484">
      <w:pPr>
        <w:pStyle w:val="2"/>
        <w:numPr>
          <w:ilvl w:val="1"/>
          <w:numId w:val="7"/>
        </w:numPr>
        <w:rPr>
          <w:rFonts w:ascii="Times New Roman" w:hAnsi="Times New Roman"/>
          <w:b/>
          <w:color w:val="auto"/>
          <w:sz w:val="28"/>
        </w:rPr>
      </w:pPr>
      <w:bookmarkStart w:id="5" w:name="_Toc101972741"/>
      <w:r>
        <w:rPr>
          <w:rFonts w:ascii="Times New Roman" w:hAnsi="Times New Roman"/>
          <w:b/>
          <w:color w:val="auto"/>
          <w:sz w:val="28"/>
        </w:rPr>
        <w:t xml:space="preserve"> </w:t>
      </w:r>
      <w:bookmarkStart w:id="6" w:name="_Toc146481486"/>
      <w:r w:rsidRPr="00360101">
        <w:rPr>
          <w:rFonts w:ascii="Times New Roman" w:hAnsi="Times New Roman"/>
          <w:b/>
          <w:color w:val="auto"/>
          <w:sz w:val="28"/>
        </w:rPr>
        <w:t>Описание проблемы</w:t>
      </w:r>
      <w:bookmarkEnd w:id="5"/>
      <w:bookmarkEnd w:id="6"/>
    </w:p>
    <w:p w14:paraId="69FAA3FB" w14:textId="77777777" w:rsidR="00360101" w:rsidRPr="002A4644" w:rsidRDefault="00360101" w:rsidP="00360101">
      <w:pPr>
        <w:rPr>
          <w:szCs w:val="28"/>
        </w:rPr>
      </w:pPr>
      <w:r>
        <w:rPr>
          <w:szCs w:val="28"/>
        </w:rPr>
        <w:t>На сегодняшний день, не существует удобного и структурированного способа получения всей информации о коллективе. Создание данного программного продукта позволит в одном месте получить всю информацию о коллективах, расписании мероприятий и фото с прошедших мероприятий и выбрать для себя интересующий.</w:t>
      </w:r>
    </w:p>
    <w:p w14:paraId="4F71C71F" w14:textId="77777777" w:rsidR="00360101" w:rsidRDefault="00360101" w:rsidP="00360101">
      <w:pPr>
        <w:pStyle w:val="2"/>
        <w:ind w:firstLine="0"/>
      </w:pPr>
      <w:bookmarkStart w:id="7" w:name="_Toc101972742"/>
    </w:p>
    <w:p w14:paraId="5AF0E287" w14:textId="06F070D5" w:rsidR="00360101" w:rsidRPr="00360101" w:rsidRDefault="00360101" w:rsidP="001B2484">
      <w:pPr>
        <w:pStyle w:val="2"/>
        <w:numPr>
          <w:ilvl w:val="1"/>
          <w:numId w:val="7"/>
        </w:numPr>
        <w:rPr>
          <w:rFonts w:ascii="Times New Roman" w:hAnsi="Times New Roman"/>
          <w:b/>
          <w:color w:val="auto"/>
          <w:sz w:val="28"/>
        </w:rPr>
      </w:pPr>
      <w:r>
        <w:rPr>
          <w:rFonts w:ascii="Times New Roman" w:hAnsi="Times New Roman"/>
          <w:b/>
          <w:color w:val="auto"/>
          <w:sz w:val="28"/>
        </w:rPr>
        <w:t xml:space="preserve"> </w:t>
      </w:r>
      <w:bookmarkStart w:id="8" w:name="_Toc146481487"/>
      <w:r w:rsidRPr="00360101">
        <w:rPr>
          <w:rFonts w:ascii="Times New Roman" w:hAnsi="Times New Roman"/>
          <w:b/>
          <w:color w:val="auto"/>
          <w:sz w:val="28"/>
        </w:rPr>
        <w:t>Цель</w:t>
      </w:r>
      <w:bookmarkEnd w:id="7"/>
      <w:bookmarkEnd w:id="8"/>
    </w:p>
    <w:p w14:paraId="662F2EF4" w14:textId="77777777" w:rsidR="00360101" w:rsidRDefault="00360101" w:rsidP="00360101">
      <w:pPr>
        <w:rPr>
          <w:szCs w:val="28"/>
        </w:rPr>
      </w:pPr>
      <w:r>
        <w:rPr>
          <w:szCs w:val="28"/>
        </w:rPr>
        <w:t>Основной целью данного продукта является учет вовлеченности студентов в деятельность коллективов.</w:t>
      </w:r>
    </w:p>
    <w:p w14:paraId="3B2945A5" w14:textId="77777777" w:rsidR="00360101" w:rsidRDefault="00360101" w:rsidP="00360101">
      <w:pPr>
        <w:rPr>
          <w:szCs w:val="28"/>
        </w:rPr>
      </w:pPr>
    </w:p>
    <w:p w14:paraId="3961A036" w14:textId="77777777" w:rsidR="00360101" w:rsidRDefault="00360101" w:rsidP="00360101">
      <w:pPr>
        <w:rPr>
          <w:szCs w:val="28"/>
        </w:rPr>
      </w:pPr>
    </w:p>
    <w:p w14:paraId="714C0637" w14:textId="1D71CEB3" w:rsidR="00360101" w:rsidRPr="00360101" w:rsidRDefault="00360101" w:rsidP="001B2484">
      <w:pPr>
        <w:pStyle w:val="2"/>
        <w:numPr>
          <w:ilvl w:val="1"/>
          <w:numId w:val="7"/>
        </w:numPr>
        <w:rPr>
          <w:rFonts w:ascii="Times New Roman" w:hAnsi="Times New Roman"/>
          <w:b/>
          <w:color w:val="auto"/>
          <w:sz w:val="28"/>
        </w:rPr>
      </w:pPr>
      <w:bookmarkStart w:id="9" w:name="_Toc101972743"/>
      <w:bookmarkStart w:id="10" w:name="_Toc146481488"/>
      <w:r w:rsidRPr="00360101">
        <w:rPr>
          <w:rFonts w:ascii="Times New Roman" w:hAnsi="Times New Roman"/>
          <w:b/>
          <w:color w:val="auto"/>
          <w:sz w:val="28"/>
        </w:rPr>
        <w:t>Постановка задачи</w:t>
      </w:r>
      <w:bookmarkEnd w:id="9"/>
      <w:bookmarkEnd w:id="10"/>
    </w:p>
    <w:p w14:paraId="0C975A94" w14:textId="77777777" w:rsidR="00360101" w:rsidRDefault="00360101" w:rsidP="00360101">
      <w:pPr>
        <w:rPr>
          <w:szCs w:val="28"/>
        </w:rPr>
      </w:pPr>
      <w:r>
        <w:rPr>
          <w:szCs w:val="28"/>
        </w:rPr>
        <w:t>П</w:t>
      </w:r>
      <w:r w:rsidRPr="00F003E8">
        <w:rPr>
          <w:szCs w:val="28"/>
        </w:rPr>
        <w:t>рограмм</w:t>
      </w:r>
      <w:r>
        <w:rPr>
          <w:szCs w:val="28"/>
        </w:rPr>
        <w:t>ный продукт</w:t>
      </w:r>
      <w:r w:rsidRPr="00F003E8">
        <w:rPr>
          <w:szCs w:val="28"/>
        </w:rPr>
        <w:t xml:space="preserve"> дол</w:t>
      </w:r>
      <w:r>
        <w:rPr>
          <w:szCs w:val="28"/>
        </w:rPr>
        <w:t>жен содержать базу всех коллективов с полной и структурированной информацией о них, такой как: краткая информация о деятельности коллектива, расписание мероприятий, фото, данные о руководителе и описание прошедших мероприятий. На главной странице будет предоставлена основная информация о коллективе, такая как: контактные данные, ознакомительная информация и фотографии коллектива. Так же будет вкладка с расписанием, на которой можно будет узнать о датах проведения тренировок, репетиций и мероприятий и вкладка с новостями коллектива, где будет краткая информация о прошедших мероп</w:t>
      </w:r>
      <w:bookmarkStart w:id="11" w:name="_GoBack"/>
      <w:bookmarkEnd w:id="11"/>
      <w:r>
        <w:rPr>
          <w:szCs w:val="28"/>
        </w:rPr>
        <w:t>риятиях.  Дать руководителю проекта возможность добавлять фотографии, редактировать новости и расписание.</w:t>
      </w:r>
    </w:p>
    <w:p w14:paraId="257A9724" w14:textId="77777777" w:rsidR="00360101" w:rsidRPr="00F003E8" w:rsidRDefault="00360101" w:rsidP="00360101">
      <w:pPr>
        <w:rPr>
          <w:szCs w:val="28"/>
        </w:rPr>
      </w:pPr>
    </w:p>
    <w:p w14:paraId="6B04FC78" w14:textId="77777777" w:rsidR="00360101" w:rsidRPr="00386870" w:rsidRDefault="00360101" w:rsidP="00360101">
      <w:pPr>
        <w:rPr>
          <w:color w:val="FF0000"/>
          <w:szCs w:val="28"/>
        </w:rPr>
      </w:pPr>
    </w:p>
    <w:p w14:paraId="395670DE" w14:textId="3087DC38" w:rsidR="00360101" w:rsidRPr="00360101" w:rsidRDefault="00360101" w:rsidP="001B2484">
      <w:pPr>
        <w:pStyle w:val="2"/>
        <w:numPr>
          <w:ilvl w:val="1"/>
          <w:numId w:val="7"/>
        </w:numPr>
        <w:rPr>
          <w:rFonts w:ascii="Times New Roman" w:hAnsi="Times New Roman"/>
          <w:b/>
          <w:color w:val="auto"/>
          <w:sz w:val="28"/>
        </w:rPr>
      </w:pPr>
      <w:bookmarkStart w:id="12" w:name="_Toc101972745"/>
      <w:bookmarkStart w:id="13" w:name="_Toc146481489"/>
      <w:r w:rsidRPr="00360101">
        <w:rPr>
          <w:rFonts w:ascii="Times New Roman" w:hAnsi="Times New Roman"/>
          <w:b/>
          <w:color w:val="auto"/>
          <w:sz w:val="28"/>
        </w:rPr>
        <w:t>Словари</w:t>
      </w:r>
      <w:bookmarkEnd w:id="12"/>
      <w:bookmarkEnd w:id="13"/>
    </w:p>
    <w:p w14:paraId="4434D66E" w14:textId="77777777" w:rsidR="00360101" w:rsidRPr="001B2484" w:rsidRDefault="00360101" w:rsidP="001B2484">
      <w:pPr>
        <w:pStyle w:val="a3"/>
        <w:numPr>
          <w:ilvl w:val="2"/>
          <w:numId w:val="7"/>
        </w:numPr>
        <w:spacing w:before="120" w:after="120"/>
        <w:rPr>
          <w:b/>
          <w:bCs/>
          <w:szCs w:val="28"/>
        </w:rPr>
      </w:pPr>
      <w:r w:rsidRPr="001B2484">
        <w:rPr>
          <w:b/>
          <w:bCs/>
          <w:szCs w:val="28"/>
        </w:rPr>
        <w:t>Словарь предметной области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98"/>
        <w:gridCol w:w="2841"/>
        <w:gridCol w:w="6006"/>
      </w:tblGrid>
      <w:tr w:rsidR="00360101" w:rsidRPr="001B488A" w14:paraId="133E5ADD" w14:textId="77777777" w:rsidTr="00360101">
        <w:tc>
          <w:tcPr>
            <w:tcW w:w="498" w:type="dxa"/>
          </w:tcPr>
          <w:p w14:paraId="3A131560" w14:textId="77777777" w:rsidR="00360101" w:rsidRPr="0059457B" w:rsidRDefault="00360101" w:rsidP="00CC68C5">
            <w:pPr>
              <w:pStyle w:val="a8"/>
              <w:rPr>
                <w:b/>
                <w:bCs/>
              </w:rPr>
            </w:pPr>
            <w:r w:rsidRPr="0059457B">
              <w:rPr>
                <w:b/>
                <w:bCs/>
              </w:rPr>
              <w:t>№</w:t>
            </w:r>
          </w:p>
        </w:tc>
        <w:tc>
          <w:tcPr>
            <w:tcW w:w="2841" w:type="dxa"/>
          </w:tcPr>
          <w:p w14:paraId="0927CE6F" w14:textId="77777777" w:rsidR="00360101" w:rsidRPr="0059457B" w:rsidRDefault="00360101" w:rsidP="00CC68C5">
            <w:pPr>
              <w:pStyle w:val="a8"/>
              <w:rPr>
                <w:b/>
                <w:bCs/>
              </w:rPr>
            </w:pPr>
            <w:proofErr w:type="spellStart"/>
            <w:r w:rsidRPr="0059457B">
              <w:rPr>
                <w:b/>
                <w:bCs/>
              </w:rPr>
              <w:t>Сущность</w:t>
            </w:r>
            <w:proofErr w:type="spellEnd"/>
          </w:p>
        </w:tc>
        <w:tc>
          <w:tcPr>
            <w:tcW w:w="6006" w:type="dxa"/>
          </w:tcPr>
          <w:p w14:paraId="57272189" w14:textId="77777777" w:rsidR="00360101" w:rsidRPr="0059457B" w:rsidRDefault="00360101" w:rsidP="00CC68C5">
            <w:pPr>
              <w:pStyle w:val="a8"/>
              <w:rPr>
                <w:b/>
                <w:bCs/>
              </w:rPr>
            </w:pPr>
            <w:proofErr w:type="spellStart"/>
            <w:r w:rsidRPr="0059457B">
              <w:rPr>
                <w:b/>
                <w:bCs/>
              </w:rPr>
              <w:t>Описание</w:t>
            </w:r>
            <w:proofErr w:type="spellEnd"/>
          </w:p>
        </w:tc>
      </w:tr>
      <w:tr w:rsidR="00360101" w:rsidRPr="001B488A" w14:paraId="64663F9B" w14:textId="77777777" w:rsidTr="00360101">
        <w:tc>
          <w:tcPr>
            <w:tcW w:w="498" w:type="dxa"/>
          </w:tcPr>
          <w:p w14:paraId="5A309ECF" w14:textId="77777777" w:rsidR="00360101" w:rsidRPr="001B488A" w:rsidRDefault="00360101" w:rsidP="00CC68C5">
            <w:pPr>
              <w:pStyle w:val="a8"/>
              <w:jc w:val="center"/>
            </w:pPr>
            <w:bookmarkStart w:id="14" w:name="_Hlk99030342"/>
            <w:r>
              <w:t>1</w:t>
            </w:r>
          </w:p>
        </w:tc>
        <w:tc>
          <w:tcPr>
            <w:tcW w:w="2841" w:type="dxa"/>
          </w:tcPr>
          <w:p w14:paraId="164952D4" w14:textId="77777777" w:rsidR="00360101" w:rsidRPr="00833789" w:rsidRDefault="00360101" w:rsidP="00CC68C5">
            <w:pPr>
              <w:pStyle w:val="a8"/>
              <w:rPr>
                <w:lang w:val="ru-RU"/>
              </w:rPr>
            </w:pPr>
            <w:r>
              <w:rPr>
                <w:lang w:val="ru-RU"/>
              </w:rPr>
              <w:t>Коллектив</w:t>
            </w:r>
          </w:p>
        </w:tc>
        <w:tc>
          <w:tcPr>
            <w:tcW w:w="6006" w:type="dxa"/>
          </w:tcPr>
          <w:p w14:paraId="15FB4A83" w14:textId="77777777" w:rsidR="00360101" w:rsidRPr="00386870" w:rsidRDefault="00360101" w:rsidP="00CC68C5">
            <w:pPr>
              <w:pStyle w:val="a8"/>
              <w:rPr>
                <w:lang w:val="ru-RU"/>
              </w:rPr>
            </w:pPr>
            <w:r>
              <w:rPr>
                <w:lang w:val="ru-RU"/>
              </w:rPr>
              <w:t>С</w:t>
            </w:r>
            <w:r w:rsidRPr="0061182A">
              <w:rPr>
                <w:lang w:val="ru-RU"/>
              </w:rPr>
              <w:t xml:space="preserve">туденческое объединение, которое занимается какой-либо деятельностью и имеет </w:t>
            </w:r>
            <w:r w:rsidRPr="0061182A">
              <w:rPr>
                <w:lang w:val="ru-RU"/>
              </w:rPr>
              <w:lastRenderedPageBreak/>
              <w:t xml:space="preserve">определенную цель. Коллектив должен подать заявку на регистрацию и быть одобрен ИрНИТУ. </w:t>
            </w:r>
            <w:proofErr w:type="spellStart"/>
            <w:r>
              <w:t>Коллектив</w:t>
            </w:r>
            <w:proofErr w:type="spellEnd"/>
            <w:r>
              <w:t xml:space="preserve"> </w:t>
            </w:r>
            <w:proofErr w:type="spellStart"/>
            <w:r>
              <w:t>обязан</w:t>
            </w:r>
            <w:proofErr w:type="spellEnd"/>
            <w:r>
              <w:t xml:space="preserve"> </w:t>
            </w:r>
            <w:proofErr w:type="spellStart"/>
            <w:r>
              <w:t>иметь</w:t>
            </w:r>
            <w:proofErr w:type="spellEnd"/>
            <w:r>
              <w:t xml:space="preserve"> </w:t>
            </w:r>
            <w:proofErr w:type="spellStart"/>
            <w:r>
              <w:t>руководителя</w:t>
            </w:r>
            <w:proofErr w:type="spellEnd"/>
            <w:r>
              <w:t>.</w:t>
            </w:r>
          </w:p>
        </w:tc>
      </w:tr>
      <w:tr w:rsidR="00360101" w:rsidRPr="001B488A" w14:paraId="5E111337" w14:textId="77777777" w:rsidTr="00360101">
        <w:tc>
          <w:tcPr>
            <w:tcW w:w="498" w:type="dxa"/>
          </w:tcPr>
          <w:p w14:paraId="5C853713" w14:textId="5069F142" w:rsidR="00360101" w:rsidRPr="00360101" w:rsidRDefault="00360101" w:rsidP="00CC68C5">
            <w:pPr>
              <w:pStyle w:val="a8"/>
              <w:jc w:val="center"/>
              <w:rPr>
                <w:lang w:val="ru-RU"/>
              </w:rPr>
            </w:pPr>
            <w:r>
              <w:rPr>
                <w:lang w:val="ru-RU"/>
              </w:rPr>
              <w:lastRenderedPageBreak/>
              <w:t>2</w:t>
            </w:r>
          </w:p>
        </w:tc>
        <w:tc>
          <w:tcPr>
            <w:tcW w:w="2841" w:type="dxa"/>
          </w:tcPr>
          <w:p w14:paraId="7D9ECA83" w14:textId="77777777" w:rsidR="00360101" w:rsidRPr="0061182A" w:rsidRDefault="00360101" w:rsidP="00CC68C5">
            <w:pPr>
              <w:pStyle w:val="a8"/>
              <w:rPr>
                <w:lang w:val="ru-RU"/>
              </w:rPr>
            </w:pPr>
            <w:r>
              <w:rPr>
                <w:lang w:val="ru-RU"/>
              </w:rPr>
              <w:t>Мероприятие</w:t>
            </w:r>
          </w:p>
        </w:tc>
        <w:tc>
          <w:tcPr>
            <w:tcW w:w="6006" w:type="dxa"/>
          </w:tcPr>
          <w:p w14:paraId="4FCBF209" w14:textId="77777777" w:rsidR="00360101" w:rsidRPr="0061182A" w:rsidRDefault="00360101" w:rsidP="00CC68C5">
            <w:pPr>
              <w:pStyle w:val="aa"/>
              <w:ind w:firstLine="0"/>
            </w:pPr>
            <w:r>
              <w:rPr>
                <w:lang w:val="ru-RU"/>
              </w:rPr>
              <w:t>С</w:t>
            </w:r>
            <w:r w:rsidRPr="0061182A">
              <w:rPr>
                <w:lang w:val="ru-RU"/>
              </w:rPr>
              <w:t xml:space="preserve">обытие, для которого необходимы участники и которое является одним из способов получения баллов. Мероприятие характеризуется конкурсной основой и/или концертной деятельностью, которое, как правило, проходит много раз. </w:t>
            </w:r>
            <w:proofErr w:type="spellStart"/>
            <w:r>
              <w:t>Мероприятия</w:t>
            </w:r>
            <w:proofErr w:type="spellEnd"/>
            <w:r>
              <w:t xml:space="preserve"> </w:t>
            </w:r>
            <w:proofErr w:type="spellStart"/>
            <w:r>
              <w:t>проводятся</w:t>
            </w:r>
            <w:proofErr w:type="spellEnd"/>
            <w:r>
              <w:t xml:space="preserve"> </w:t>
            </w:r>
            <w:proofErr w:type="spellStart"/>
            <w:r>
              <w:t>только</w:t>
            </w:r>
            <w:proofErr w:type="spellEnd"/>
            <w:r>
              <w:t xml:space="preserve"> </w:t>
            </w:r>
            <w:proofErr w:type="spellStart"/>
            <w:r>
              <w:t>от</w:t>
            </w:r>
            <w:proofErr w:type="spellEnd"/>
            <w:r>
              <w:t xml:space="preserve"> </w:t>
            </w:r>
            <w:proofErr w:type="spellStart"/>
            <w:r>
              <w:t>лица</w:t>
            </w:r>
            <w:proofErr w:type="spellEnd"/>
            <w:r>
              <w:t xml:space="preserve"> ИрНИТУ.</w:t>
            </w:r>
          </w:p>
        </w:tc>
      </w:tr>
      <w:tr w:rsidR="00360101" w:rsidRPr="001B488A" w14:paraId="359449DA" w14:textId="77777777" w:rsidTr="00360101">
        <w:tc>
          <w:tcPr>
            <w:tcW w:w="498" w:type="dxa"/>
          </w:tcPr>
          <w:p w14:paraId="501B1DEA" w14:textId="7D3BB2B6" w:rsidR="00360101" w:rsidRPr="00360101" w:rsidRDefault="00360101" w:rsidP="00CC68C5">
            <w:pPr>
              <w:pStyle w:val="a8"/>
              <w:jc w:val="center"/>
              <w:rPr>
                <w:lang w:val="ru-RU"/>
              </w:rPr>
            </w:pPr>
            <w:r>
              <w:rPr>
                <w:lang w:val="ru-RU"/>
              </w:rPr>
              <w:t>3</w:t>
            </w:r>
          </w:p>
        </w:tc>
        <w:tc>
          <w:tcPr>
            <w:tcW w:w="2841" w:type="dxa"/>
          </w:tcPr>
          <w:p w14:paraId="3B577A4B" w14:textId="77777777" w:rsidR="00360101" w:rsidRPr="0061182A" w:rsidRDefault="00360101" w:rsidP="00CC68C5">
            <w:pPr>
              <w:pStyle w:val="a8"/>
              <w:rPr>
                <w:lang w:val="ru-RU"/>
              </w:rPr>
            </w:pPr>
            <w:r>
              <w:rPr>
                <w:lang w:val="ru-RU"/>
              </w:rPr>
              <w:t>Уровень мероприятия</w:t>
            </w:r>
          </w:p>
        </w:tc>
        <w:tc>
          <w:tcPr>
            <w:tcW w:w="6006" w:type="dxa"/>
          </w:tcPr>
          <w:p w14:paraId="25FB5262" w14:textId="77777777" w:rsidR="00360101" w:rsidRPr="0061182A" w:rsidRDefault="00360101" w:rsidP="00CC68C5">
            <w:pPr>
              <w:pStyle w:val="a8"/>
              <w:rPr>
                <w:lang w:val="ru-RU"/>
              </w:rPr>
            </w:pPr>
            <w:r>
              <w:rPr>
                <w:lang w:val="ru-RU"/>
              </w:rPr>
              <w:t>У</w:t>
            </w:r>
            <w:r w:rsidRPr="0061182A">
              <w:rPr>
                <w:lang w:val="ru-RU"/>
              </w:rPr>
              <w:t>ровень субъекта, на базе которого проводится мероприятие.</w:t>
            </w:r>
          </w:p>
        </w:tc>
      </w:tr>
      <w:tr w:rsidR="00360101" w:rsidRPr="001B488A" w14:paraId="7A3335B8" w14:textId="77777777" w:rsidTr="00360101">
        <w:tc>
          <w:tcPr>
            <w:tcW w:w="498" w:type="dxa"/>
          </w:tcPr>
          <w:p w14:paraId="14E1F847" w14:textId="2927B75D" w:rsidR="00360101" w:rsidRPr="00360101" w:rsidRDefault="00360101" w:rsidP="00CC68C5">
            <w:pPr>
              <w:pStyle w:val="a8"/>
              <w:jc w:val="center"/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2841" w:type="dxa"/>
          </w:tcPr>
          <w:p w14:paraId="3BFE8B98" w14:textId="77777777" w:rsidR="00360101" w:rsidRPr="00A077E1" w:rsidRDefault="00360101" w:rsidP="00CC68C5">
            <w:pPr>
              <w:pStyle w:val="a8"/>
              <w:rPr>
                <w:lang w:val="ru-RU"/>
              </w:rPr>
            </w:pPr>
            <w:r>
              <w:rPr>
                <w:lang w:val="ru-RU"/>
              </w:rPr>
              <w:t>Новости</w:t>
            </w:r>
          </w:p>
        </w:tc>
        <w:tc>
          <w:tcPr>
            <w:tcW w:w="6006" w:type="dxa"/>
          </w:tcPr>
          <w:p w14:paraId="2F3E0ADB" w14:textId="77777777" w:rsidR="00360101" w:rsidRPr="00386870" w:rsidRDefault="00360101" w:rsidP="00CC68C5">
            <w:pPr>
              <w:pStyle w:val="a8"/>
              <w:rPr>
                <w:lang w:val="ru-RU"/>
              </w:rPr>
            </w:pPr>
            <w:r>
              <w:rPr>
                <w:lang w:val="ru-RU"/>
              </w:rPr>
              <w:t>Актуальная информация о прошедших мероприятиях и какие-то локальные события внутри коллектива.</w:t>
            </w:r>
          </w:p>
        </w:tc>
      </w:tr>
      <w:tr w:rsidR="00360101" w:rsidRPr="001B488A" w14:paraId="261D8427" w14:textId="77777777" w:rsidTr="00360101">
        <w:tc>
          <w:tcPr>
            <w:tcW w:w="498" w:type="dxa"/>
          </w:tcPr>
          <w:p w14:paraId="19A0BC99" w14:textId="15A12699" w:rsidR="00360101" w:rsidRPr="00360101" w:rsidRDefault="00360101" w:rsidP="00CC68C5">
            <w:pPr>
              <w:pStyle w:val="a8"/>
              <w:jc w:val="center"/>
              <w:rPr>
                <w:lang w:val="ru-RU"/>
              </w:rPr>
            </w:pPr>
            <w:r>
              <w:rPr>
                <w:lang w:val="ru-RU"/>
              </w:rPr>
              <w:t>5</w:t>
            </w:r>
          </w:p>
        </w:tc>
        <w:tc>
          <w:tcPr>
            <w:tcW w:w="2841" w:type="dxa"/>
          </w:tcPr>
          <w:p w14:paraId="466FEAA9" w14:textId="77777777" w:rsidR="00360101" w:rsidRPr="00A077E1" w:rsidRDefault="00360101" w:rsidP="00CC68C5">
            <w:pPr>
              <w:pStyle w:val="a8"/>
              <w:rPr>
                <w:lang w:val="ru-RU"/>
              </w:rPr>
            </w:pPr>
            <w:r>
              <w:rPr>
                <w:lang w:val="ru-RU"/>
              </w:rPr>
              <w:t>Фотоотчет</w:t>
            </w:r>
          </w:p>
        </w:tc>
        <w:tc>
          <w:tcPr>
            <w:tcW w:w="6006" w:type="dxa"/>
          </w:tcPr>
          <w:p w14:paraId="4E8A2E42" w14:textId="77777777" w:rsidR="00360101" w:rsidRPr="00A077E1" w:rsidRDefault="00360101" w:rsidP="00CC68C5">
            <w:pPr>
              <w:pStyle w:val="a8"/>
              <w:rPr>
                <w:lang w:val="ru-RU"/>
              </w:rPr>
            </w:pPr>
            <w:r>
              <w:rPr>
                <w:lang w:val="ru-RU"/>
              </w:rPr>
              <w:t>Фотографии с прошедших мероприятий, организованных коллективом или в которых было принято участие.</w:t>
            </w:r>
          </w:p>
        </w:tc>
      </w:tr>
      <w:tr w:rsidR="00360101" w:rsidRPr="001B488A" w14:paraId="379059C5" w14:textId="77777777" w:rsidTr="00360101">
        <w:tc>
          <w:tcPr>
            <w:tcW w:w="498" w:type="dxa"/>
          </w:tcPr>
          <w:p w14:paraId="55638E67" w14:textId="10BD55A4" w:rsidR="00360101" w:rsidRPr="00360101" w:rsidRDefault="00360101" w:rsidP="00CC68C5">
            <w:pPr>
              <w:pStyle w:val="a8"/>
              <w:jc w:val="center"/>
              <w:rPr>
                <w:lang w:val="ru-RU"/>
              </w:rPr>
            </w:pPr>
            <w:r>
              <w:rPr>
                <w:lang w:val="ru-RU"/>
              </w:rPr>
              <w:t>6</w:t>
            </w:r>
          </w:p>
        </w:tc>
        <w:tc>
          <w:tcPr>
            <w:tcW w:w="2841" w:type="dxa"/>
          </w:tcPr>
          <w:p w14:paraId="675AF522" w14:textId="77777777" w:rsidR="00360101" w:rsidRPr="00A077E1" w:rsidRDefault="00360101" w:rsidP="00CC68C5">
            <w:pPr>
              <w:pStyle w:val="a8"/>
              <w:rPr>
                <w:lang w:val="ru-RU"/>
              </w:rPr>
            </w:pPr>
            <w:r>
              <w:rPr>
                <w:lang w:val="ru-RU"/>
              </w:rPr>
              <w:t>Требования</w:t>
            </w:r>
          </w:p>
        </w:tc>
        <w:tc>
          <w:tcPr>
            <w:tcW w:w="6006" w:type="dxa"/>
          </w:tcPr>
          <w:p w14:paraId="277B12E3" w14:textId="77777777" w:rsidR="00360101" w:rsidRPr="00386870" w:rsidRDefault="00360101" w:rsidP="00CC68C5">
            <w:pPr>
              <w:pStyle w:val="a8"/>
              <w:rPr>
                <w:lang w:val="ru-RU"/>
              </w:rPr>
            </w:pPr>
            <w:r>
              <w:rPr>
                <w:lang w:val="ru-RU"/>
              </w:rPr>
              <w:t>Краткий список требований для вступления в коллектив, таких как: наличие КМС, танцевальные или вокальные данные.</w:t>
            </w:r>
          </w:p>
        </w:tc>
      </w:tr>
      <w:tr w:rsidR="00360101" w:rsidRPr="001B488A" w14:paraId="120DA2CC" w14:textId="77777777" w:rsidTr="00360101">
        <w:tc>
          <w:tcPr>
            <w:tcW w:w="498" w:type="dxa"/>
          </w:tcPr>
          <w:p w14:paraId="37D0A319" w14:textId="574D359A" w:rsidR="00360101" w:rsidRPr="00360101" w:rsidRDefault="00360101" w:rsidP="00CC68C5">
            <w:pPr>
              <w:pStyle w:val="a8"/>
              <w:jc w:val="center"/>
              <w:rPr>
                <w:lang w:val="ru-RU"/>
              </w:rPr>
            </w:pPr>
            <w:r>
              <w:rPr>
                <w:lang w:val="ru-RU"/>
              </w:rPr>
              <w:t>7</w:t>
            </w:r>
          </w:p>
        </w:tc>
        <w:tc>
          <w:tcPr>
            <w:tcW w:w="2841" w:type="dxa"/>
          </w:tcPr>
          <w:p w14:paraId="5A0DC953" w14:textId="77777777" w:rsidR="00360101" w:rsidRPr="00A077E1" w:rsidRDefault="00360101" w:rsidP="00CC68C5">
            <w:pPr>
              <w:pStyle w:val="a8"/>
              <w:rPr>
                <w:lang w:val="ru-RU"/>
              </w:rPr>
            </w:pPr>
            <w:r>
              <w:rPr>
                <w:lang w:val="ru-RU"/>
              </w:rPr>
              <w:t>Местонахождение</w:t>
            </w:r>
          </w:p>
        </w:tc>
        <w:tc>
          <w:tcPr>
            <w:tcW w:w="6006" w:type="dxa"/>
          </w:tcPr>
          <w:p w14:paraId="5DF16DC9" w14:textId="77777777" w:rsidR="00360101" w:rsidRPr="00386870" w:rsidRDefault="00360101" w:rsidP="00CC68C5">
            <w:pPr>
              <w:pStyle w:val="a8"/>
              <w:rPr>
                <w:lang w:val="ru-RU"/>
              </w:rPr>
            </w:pPr>
            <w:r>
              <w:rPr>
                <w:lang w:val="ru-RU"/>
              </w:rPr>
              <w:t>Информация о нахождении коллектива, как правило аудитория, где базируется коллектив.</w:t>
            </w:r>
          </w:p>
        </w:tc>
      </w:tr>
      <w:tr w:rsidR="00360101" w:rsidRPr="001B488A" w14:paraId="769608B3" w14:textId="77777777" w:rsidTr="00360101">
        <w:tc>
          <w:tcPr>
            <w:tcW w:w="498" w:type="dxa"/>
          </w:tcPr>
          <w:p w14:paraId="302B195E" w14:textId="652B0F69" w:rsidR="00360101" w:rsidRPr="00360101" w:rsidRDefault="00360101" w:rsidP="00CC68C5">
            <w:pPr>
              <w:pStyle w:val="a8"/>
              <w:jc w:val="center"/>
              <w:rPr>
                <w:lang w:val="ru-RU"/>
              </w:rPr>
            </w:pPr>
            <w:r>
              <w:rPr>
                <w:lang w:val="ru-RU"/>
              </w:rPr>
              <w:t>8</w:t>
            </w:r>
          </w:p>
        </w:tc>
        <w:tc>
          <w:tcPr>
            <w:tcW w:w="2841" w:type="dxa"/>
          </w:tcPr>
          <w:p w14:paraId="0078F9E7" w14:textId="77777777" w:rsidR="00360101" w:rsidRPr="00A077E1" w:rsidRDefault="00360101" w:rsidP="00CC68C5">
            <w:pPr>
              <w:pStyle w:val="a8"/>
              <w:rPr>
                <w:lang w:val="ru-RU"/>
              </w:rPr>
            </w:pPr>
            <w:r>
              <w:rPr>
                <w:lang w:val="ru-RU"/>
              </w:rPr>
              <w:t xml:space="preserve">Расписание </w:t>
            </w:r>
          </w:p>
        </w:tc>
        <w:tc>
          <w:tcPr>
            <w:tcW w:w="6006" w:type="dxa"/>
          </w:tcPr>
          <w:p w14:paraId="3C17C2B9" w14:textId="77777777" w:rsidR="00360101" w:rsidRPr="00386870" w:rsidRDefault="00360101" w:rsidP="00CC68C5">
            <w:pPr>
              <w:pStyle w:val="a8"/>
              <w:rPr>
                <w:lang w:val="ru-RU"/>
              </w:rPr>
            </w:pPr>
            <w:r>
              <w:rPr>
                <w:lang w:val="ru-RU"/>
              </w:rPr>
              <w:t>Даты и места проведения мероприятий в которых принимает участие коллектив или организует.</w:t>
            </w:r>
          </w:p>
        </w:tc>
      </w:tr>
      <w:tr w:rsidR="00360101" w:rsidRPr="001B488A" w14:paraId="7E0936E0" w14:textId="77777777" w:rsidTr="00360101">
        <w:tc>
          <w:tcPr>
            <w:tcW w:w="498" w:type="dxa"/>
          </w:tcPr>
          <w:p w14:paraId="74D8A9FE" w14:textId="6772CE36" w:rsidR="00360101" w:rsidRPr="00360101" w:rsidRDefault="00360101" w:rsidP="00CC68C5">
            <w:pPr>
              <w:pStyle w:val="a8"/>
              <w:jc w:val="center"/>
              <w:rPr>
                <w:lang w:val="ru-RU"/>
              </w:rPr>
            </w:pPr>
            <w:r>
              <w:rPr>
                <w:lang w:val="ru-RU"/>
              </w:rPr>
              <w:t>9</w:t>
            </w:r>
          </w:p>
        </w:tc>
        <w:tc>
          <w:tcPr>
            <w:tcW w:w="2841" w:type="dxa"/>
          </w:tcPr>
          <w:p w14:paraId="36FE75ED" w14:textId="77777777" w:rsidR="00360101" w:rsidRPr="00386870" w:rsidRDefault="00360101" w:rsidP="00CC68C5">
            <w:pPr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Название</w:t>
            </w:r>
          </w:p>
        </w:tc>
        <w:tc>
          <w:tcPr>
            <w:tcW w:w="6006" w:type="dxa"/>
          </w:tcPr>
          <w:p w14:paraId="5AFEDA4A" w14:textId="77777777" w:rsidR="00360101" w:rsidRPr="00386870" w:rsidRDefault="00360101" w:rsidP="00CC68C5">
            <w:pPr>
              <w:pStyle w:val="a8"/>
              <w:rPr>
                <w:lang w:val="ru-RU"/>
              </w:rPr>
            </w:pPr>
            <w:r>
              <w:rPr>
                <w:lang w:val="ru-RU"/>
              </w:rPr>
              <w:t>Наименование проекта</w:t>
            </w:r>
          </w:p>
        </w:tc>
      </w:tr>
      <w:tr w:rsidR="00360101" w:rsidRPr="001B488A" w14:paraId="23AACF09" w14:textId="77777777" w:rsidTr="00360101">
        <w:tc>
          <w:tcPr>
            <w:tcW w:w="498" w:type="dxa"/>
          </w:tcPr>
          <w:p w14:paraId="428B2217" w14:textId="403D05AD" w:rsidR="00360101" w:rsidRPr="00360101" w:rsidRDefault="00360101" w:rsidP="00CC68C5">
            <w:pPr>
              <w:pStyle w:val="a8"/>
              <w:jc w:val="center"/>
              <w:rPr>
                <w:lang w:val="ru-RU"/>
              </w:rPr>
            </w:pPr>
            <w:r>
              <w:t>1</w:t>
            </w:r>
            <w:r>
              <w:rPr>
                <w:lang w:val="ru-RU"/>
              </w:rPr>
              <w:t>0</w:t>
            </w:r>
          </w:p>
        </w:tc>
        <w:tc>
          <w:tcPr>
            <w:tcW w:w="2841" w:type="dxa"/>
          </w:tcPr>
          <w:p w14:paraId="6EA7A9CA" w14:textId="77777777" w:rsidR="00360101" w:rsidRPr="00D55B05" w:rsidRDefault="00360101" w:rsidP="00CC68C5">
            <w:pPr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 xml:space="preserve">Редактирование </w:t>
            </w:r>
          </w:p>
        </w:tc>
        <w:tc>
          <w:tcPr>
            <w:tcW w:w="6006" w:type="dxa"/>
          </w:tcPr>
          <w:p w14:paraId="312997A1" w14:textId="77777777" w:rsidR="00360101" w:rsidRPr="00386870" w:rsidRDefault="00360101" w:rsidP="00CC68C5">
            <w:pPr>
              <w:pStyle w:val="a8"/>
              <w:rPr>
                <w:lang w:val="ru-RU"/>
              </w:rPr>
            </w:pPr>
            <w:r>
              <w:rPr>
                <w:lang w:val="ru-RU"/>
              </w:rPr>
              <w:t>Изменение или обновление информации о коллективе.</w:t>
            </w:r>
          </w:p>
        </w:tc>
      </w:tr>
    </w:tbl>
    <w:bookmarkEnd w:id="14"/>
    <w:p w14:paraId="6AD5540C" w14:textId="77777777" w:rsidR="00360101" w:rsidRPr="001B488A" w:rsidRDefault="00360101" w:rsidP="001B2484">
      <w:pPr>
        <w:pStyle w:val="a3"/>
        <w:numPr>
          <w:ilvl w:val="2"/>
          <w:numId w:val="7"/>
        </w:numPr>
        <w:spacing w:before="120" w:after="120"/>
        <w:rPr>
          <w:b/>
          <w:bCs/>
          <w:szCs w:val="28"/>
        </w:rPr>
      </w:pPr>
      <w:r w:rsidRPr="001B488A">
        <w:rPr>
          <w:b/>
          <w:bCs/>
          <w:szCs w:val="28"/>
        </w:rPr>
        <w:t>Словарь по Абботу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98"/>
        <w:gridCol w:w="2841"/>
        <w:gridCol w:w="3217"/>
        <w:gridCol w:w="2789"/>
      </w:tblGrid>
      <w:tr w:rsidR="00360101" w:rsidRPr="001B488A" w14:paraId="59F760AE" w14:textId="77777777" w:rsidTr="00360101">
        <w:tc>
          <w:tcPr>
            <w:tcW w:w="498" w:type="dxa"/>
          </w:tcPr>
          <w:p w14:paraId="15065104" w14:textId="77777777" w:rsidR="00360101" w:rsidRPr="0059457B" w:rsidRDefault="00360101" w:rsidP="00CC68C5">
            <w:pPr>
              <w:pStyle w:val="a8"/>
              <w:rPr>
                <w:b/>
                <w:bCs/>
              </w:rPr>
            </w:pPr>
            <w:r w:rsidRPr="0059457B">
              <w:rPr>
                <w:b/>
                <w:bCs/>
              </w:rPr>
              <w:t>№</w:t>
            </w:r>
          </w:p>
        </w:tc>
        <w:tc>
          <w:tcPr>
            <w:tcW w:w="2841" w:type="dxa"/>
          </w:tcPr>
          <w:p w14:paraId="2E5EB549" w14:textId="77777777" w:rsidR="00360101" w:rsidRPr="0059457B" w:rsidRDefault="00360101" w:rsidP="00CC68C5">
            <w:pPr>
              <w:pStyle w:val="a8"/>
              <w:rPr>
                <w:b/>
                <w:bCs/>
              </w:rPr>
            </w:pPr>
            <w:r w:rsidRPr="0059457B">
              <w:rPr>
                <w:b/>
                <w:bCs/>
              </w:rPr>
              <w:t>Сущность</w:t>
            </w:r>
          </w:p>
        </w:tc>
        <w:tc>
          <w:tcPr>
            <w:tcW w:w="3217" w:type="dxa"/>
          </w:tcPr>
          <w:p w14:paraId="025D7928" w14:textId="77777777" w:rsidR="00360101" w:rsidRPr="0059457B" w:rsidRDefault="00360101" w:rsidP="00CC68C5">
            <w:pPr>
              <w:pStyle w:val="a8"/>
              <w:rPr>
                <w:b/>
                <w:bCs/>
              </w:rPr>
            </w:pPr>
            <w:r w:rsidRPr="0059457B">
              <w:rPr>
                <w:b/>
                <w:bCs/>
              </w:rPr>
              <w:t>Глагол</w:t>
            </w:r>
          </w:p>
        </w:tc>
        <w:tc>
          <w:tcPr>
            <w:tcW w:w="2789" w:type="dxa"/>
          </w:tcPr>
          <w:p w14:paraId="56FD9985" w14:textId="77777777" w:rsidR="00360101" w:rsidRPr="0059457B" w:rsidRDefault="00360101" w:rsidP="00CC68C5">
            <w:pPr>
              <w:pStyle w:val="a8"/>
              <w:rPr>
                <w:b/>
                <w:bCs/>
              </w:rPr>
            </w:pPr>
            <w:r w:rsidRPr="0059457B">
              <w:rPr>
                <w:b/>
                <w:bCs/>
              </w:rPr>
              <w:t>Пояснение глагола</w:t>
            </w:r>
          </w:p>
        </w:tc>
      </w:tr>
      <w:tr w:rsidR="00360101" w:rsidRPr="001B488A" w14:paraId="0A119A39" w14:textId="77777777" w:rsidTr="00360101">
        <w:tc>
          <w:tcPr>
            <w:tcW w:w="498" w:type="dxa"/>
          </w:tcPr>
          <w:p w14:paraId="0244CA22" w14:textId="77777777" w:rsidR="00360101" w:rsidRPr="001B488A" w:rsidRDefault="00360101" w:rsidP="00CC68C5">
            <w:pPr>
              <w:pStyle w:val="a8"/>
              <w:jc w:val="center"/>
            </w:pPr>
            <w:r>
              <w:t>1</w:t>
            </w:r>
          </w:p>
        </w:tc>
        <w:tc>
          <w:tcPr>
            <w:tcW w:w="2841" w:type="dxa"/>
          </w:tcPr>
          <w:p w14:paraId="240B2271" w14:textId="77777777" w:rsidR="00360101" w:rsidRPr="001B488A" w:rsidRDefault="00360101" w:rsidP="00CC68C5">
            <w:pPr>
              <w:pStyle w:val="a8"/>
            </w:pPr>
            <w:r>
              <w:t>Коллектив</w:t>
            </w:r>
          </w:p>
        </w:tc>
        <w:tc>
          <w:tcPr>
            <w:tcW w:w="3217" w:type="dxa"/>
          </w:tcPr>
          <w:p w14:paraId="5A350359" w14:textId="77777777" w:rsidR="00360101" w:rsidRPr="001B488A" w:rsidRDefault="00360101" w:rsidP="00CC68C5">
            <w:pPr>
              <w:pStyle w:val="a8"/>
            </w:pPr>
            <w:r>
              <w:t>Выбирать, показывать, искать</w:t>
            </w:r>
          </w:p>
        </w:tc>
        <w:tc>
          <w:tcPr>
            <w:tcW w:w="2789" w:type="dxa"/>
          </w:tcPr>
          <w:p w14:paraId="3ECE43F3" w14:textId="77777777" w:rsidR="00360101" w:rsidRPr="001B488A" w:rsidRDefault="00360101" w:rsidP="00CC68C5">
            <w:pPr>
              <w:pStyle w:val="a8"/>
            </w:pPr>
          </w:p>
        </w:tc>
      </w:tr>
      <w:tr w:rsidR="00360101" w:rsidRPr="001B488A" w14:paraId="698417F0" w14:textId="77777777" w:rsidTr="00360101">
        <w:tc>
          <w:tcPr>
            <w:tcW w:w="498" w:type="dxa"/>
          </w:tcPr>
          <w:p w14:paraId="2F308C53" w14:textId="0059EB2E" w:rsidR="00360101" w:rsidRPr="001B488A" w:rsidRDefault="00360101" w:rsidP="00CC68C5">
            <w:pPr>
              <w:pStyle w:val="a8"/>
              <w:jc w:val="center"/>
            </w:pPr>
            <w:r>
              <w:t>2</w:t>
            </w:r>
          </w:p>
        </w:tc>
        <w:tc>
          <w:tcPr>
            <w:tcW w:w="2841" w:type="dxa"/>
          </w:tcPr>
          <w:p w14:paraId="74840DC9" w14:textId="77777777" w:rsidR="00360101" w:rsidRPr="001B488A" w:rsidRDefault="00360101" w:rsidP="00CC68C5">
            <w:pPr>
              <w:pStyle w:val="a8"/>
            </w:pPr>
            <w:r>
              <w:t>Мероприятие</w:t>
            </w:r>
          </w:p>
        </w:tc>
        <w:tc>
          <w:tcPr>
            <w:tcW w:w="3217" w:type="dxa"/>
          </w:tcPr>
          <w:p w14:paraId="0911DCB9" w14:textId="77777777" w:rsidR="00360101" w:rsidRPr="001B488A" w:rsidRDefault="00360101" w:rsidP="00CC68C5">
            <w:pPr>
              <w:pStyle w:val="a8"/>
            </w:pPr>
            <w:r>
              <w:t>Показывать</w:t>
            </w:r>
          </w:p>
        </w:tc>
        <w:tc>
          <w:tcPr>
            <w:tcW w:w="2789" w:type="dxa"/>
          </w:tcPr>
          <w:p w14:paraId="0D4D4CB3" w14:textId="77777777" w:rsidR="00360101" w:rsidRPr="001B488A" w:rsidRDefault="00360101" w:rsidP="00CC68C5">
            <w:pPr>
              <w:pStyle w:val="a8"/>
            </w:pPr>
          </w:p>
        </w:tc>
      </w:tr>
      <w:tr w:rsidR="00360101" w:rsidRPr="001B488A" w14:paraId="6A61C89F" w14:textId="77777777" w:rsidTr="00360101">
        <w:tc>
          <w:tcPr>
            <w:tcW w:w="498" w:type="dxa"/>
          </w:tcPr>
          <w:p w14:paraId="0B9732C6" w14:textId="5972EBBF" w:rsidR="00360101" w:rsidRPr="001B488A" w:rsidRDefault="00360101" w:rsidP="00CC68C5">
            <w:pPr>
              <w:pStyle w:val="a8"/>
              <w:jc w:val="center"/>
            </w:pPr>
            <w:r>
              <w:t>3</w:t>
            </w:r>
          </w:p>
        </w:tc>
        <w:tc>
          <w:tcPr>
            <w:tcW w:w="2841" w:type="dxa"/>
          </w:tcPr>
          <w:p w14:paraId="42838E93" w14:textId="77777777" w:rsidR="00360101" w:rsidRPr="0061182A" w:rsidRDefault="00360101" w:rsidP="00CC68C5">
            <w:pPr>
              <w:pStyle w:val="a8"/>
            </w:pPr>
            <w:r>
              <w:t>Уровень мероприятия</w:t>
            </w:r>
          </w:p>
        </w:tc>
        <w:tc>
          <w:tcPr>
            <w:tcW w:w="3217" w:type="dxa"/>
          </w:tcPr>
          <w:p w14:paraId="4C018387" w14:textId="77777777" w:rsidR="00360101" w:rsidRPr="001B488A" w:rsidRDefault="00360101" w:rsidP="00CC68C5">
            <w:pPr>
              <w:pStyle w:val="a8"/>
            </w:pPr>
            <w:r>
              <w:t>Показывать</w:t>
            </w:r>
          </w:p>
        </w:tc>
        <w:tc>
          <w:tcPr>
            <w:tcW w:w="2789" w:type="dxa"/>
          </w:tcPr>
          <w:p w14:paraId="711FC1FC" w14:textId="77777777" w:rsidR="00360101" w:rsidRPr="001B488A" w:rsidRDefault="00360101" w:rsidP="00CC68C5">
            <w:pPr>
              <w:pStyle w:val="a8"/>
            </w:pPr>
          </w:p>
        </w:tc>
      </w:tr>
      <w:tr w:rsidR="00360101" w:rsidRPr="001B488A" w14:paraId="3386B640" w14:textId="77777777" w:rsidTr="00360101">
        <w:tc>
          <w:tcPr>
            <w:tcW w:w="498" w:type="dxa"/>
          </w:tcPr>
          <w:p w14:paraId="445A6124" w14:textId="09763B8E" w:rsidR="00360101" w:rsidRPr="001B488A" w:rsidRDefault="00360101" w:rsidP="00CC68C5">
            <w:pPr>
              <w:pStyle w:val="a8"/>
              <w:jc w:val="center"/>
            </w:pPr>
            <w:r>
              <w:t>4</w:t>
            </w:r>
          </w:p>
        </w:tc>
        <w:tc>
          <w:tcPr>
            <w:tcW w:w="2841" w:type="dxa"/>
          </w:tcPr>
          <w:p w14:paraId="5A4D72B3" w14:textId="77777777" w:rsidR="00360101" w:rsidRPr="001B488A" w:rsidRDefault="00360101" w:rsidP="00CC68C5">
            <w:pPr>
              <w:pStyle w:val="a8"/>
            </w:pPr>
            <w:r>
              <w:t>Новости</w:t>
            </w:r>
          </w:p>
        </w:tc>
        <w:tc>
          <w:tcPr>
            <w:tcW w:w="3217" w:type="dxa"/>
          </w:tcPr>
          <w:p w14:paraId="683627F3" w14:textId="77777777" w:rsidR="00360101" w:rsidRPr="001B488A" w:rsidRDefault="00360101" w:rsidP="00CC68C5">
            <w:pPr>
              <w:pStyle w:val="a8"/>
            </w:pPr>
            <w:r>
              <w:t>Показывать, редактировать</w:t>
            </w:r>
          </w:p>
        </w:tc>
        <w:tc>
          <w:tcPr>
            <w:tcW w:w="2789" w:type="dxa"/>
          </w:tcPr>
          <w:p w14:paraId="00A776D7" w14:textId="77777777" w:rsidR="00360101" w:rsidRPr="001B488A" w:rsidRDefault="00360101" w:rsidP="00CC68C5">
            <w:pPr>
              <w:pStyle w:val="a8"/>
            </w:pPr>
          </w:p>
        </w:tc>
      </w:tr>
      <w:tr w:rsidR="00360101" w:rsidRPr="001B488A" w14:paraId="5FCF9DF8" w14:textId="77777777" w:rsidTr="00360101">
        <w:tc>
          <w:tcPr>
            <w:tcW w:w="498" w:type="dxa"/>
          </w:tcPr>
          <w:p w14:paraId="520A8C2B" w14:textId="3E4ED683" w:rsidR="00360101" w:rsidRPr="001B488A" w:rsidRDefault="00360101" w:rsidP="00CC68C5">
            <w:pPr>
              <w:pStyle w:val="a8"/>
              <w:jc w:val="center"/>
            </w:pPr>
            <w:r>
              <w:t>5</w:t>
            </w:r>
          </w:p>
        </w:tc>
        <w:tc>
          <w:tcPr>
            <w:tcW w:w="2841" w:type="dxa"/>
          </w:tcPr>
          <w:p w14:paraId="79B02792" w14:textId="77777777" w:rsidR="00360101" w:rsidRPr="001B488A" w:rsidRDefault="00360101" w:rsidP="00CC68C5">
            <w:pPr>
              <w:pStyle w:val="a8"/>
            </w:pPr>
            <w:r>
              <w:t>Фотоотчет</w:t>
            </w:r>
          </w:p>
        </w:tc>
        <w:tc>
          <w:tcPr>
            <w:tcW w:w="3217" w:type="dxa"/>
          </w:tcPr>
          <w:p w14:paraId="75EAFB61" w14:textId="77777777" w:rsidR="00360101" w:rsidRPr="001B488A" w:rsidRDefault="00360101" w:rsidP="00CC68C5">
            <w:pPr>
              <w:pStyle w:val="a8"/>
            </w:pPr>
            <w:r>
              <w:t>Показывать, редактировать</w:t>
            </w:r>
          </w:p>
        </w:tc>
        <w:tc>
          <w:tcPr>
            <w:tcW w:w="2789" w:type="dxa"/>
          </w:tcPr>
          <w:p w14:paraId="52BAB571" w14:textId="77777777" w:rsidR="00360101" w:rsidRPr="001B488A" w:rsidRDefault="00360101" w:rsidP="00CC68C5">
            <w:pPr>
              <w:pStyle w:val="a8"/>
            </w:pPr>
          </w:p>
        </w:tc>
      </w:tr>
      <w:tr w:rsidR="00360101" w:rsidRPr="001B488A" w14:paraId="61C81802" w14:textId="77777777" w:rsidTr="00360101">
        <w:tc>
          <w:tcPr>
            <w:tcW w:w="498" w:type="dxa"/>
          </w:tcPr>
          <w:p w14:paraId="3AEC1ED7" w14:textId="0F4A0294" w:rsidR="00360101" w:rsidRPr="001B488A" w:rsidRDefault="00360101" w:rsidP="00CC68C5">
            <w:pPr>
              <w:pStyle w:val="a8"/>
              <w:jc w:val="center"/>
            </w:pPr>
            <w:r>
              <w:t>6</w:t>
            </w:r>
          </w:p>
        </w:tc>
        <w:tc>
          <w:tcPr>
            <w:tcW w:w="2841" w:type="dxa"/>
          </w:tcPr>
          <w:p w14:paraId="0F67FF97" w14:textId="77777777" w:rsidR="00360101" w:rsidRPr="001B488A" w:rsidRDefault="00360101" w:rsidP="00CC68C5">
            <w:pPr>
              <w:pStyle w:val="a8"/>
            </w:pPr>
            <w:r>
              <w:t>Требования</w:t>
            </w:r>
          </w:p>
        </w:tc>
        <w:tc>
          <w:tcPr>
            <w:tcW w:w="3217" w:type="dxa"/>
          </w:tcPr>
          <w:p w14:paraId="23C50366" w14:textId="77777777" w:rsidR="00360101" w:rsidRPr="001B488A" w:rsidRDefault="00360101" w:rsidP="00CC68C5">
            <w:pPr>
              <w:pStyle w:val="a8"/>
            </w:pPr>
            <w:r>
              <w:t>Показывать, распределять</w:t>
            </w:r>
          </w:p>
        </w:tc>
        <w:tc>
          <w:tcPr>
            <w:tcW w:w="2789" w:type="dxa"/>
          </w:tcPr>
          <w:p w14:paraId="582014BA" w14:textId="77777777" w:rsidR="00360101" w:rsidRPr="001B488A" w:rsidRDefault="00360101" w:rsidP="00CC68C5">
            <w:pPr>
              <w:pStyle w:val="a8"/>
            </w:pPr>
          </w:p>
        </w:tc>
      </w:tr>
      <w:tr w:rsidR="00360101" w:rsidRPr="001B488A" w14:paraId="0DC77300" w14:textId="77777777" w:rsidTr="00360101">
        <w:tc>
          <w:tcPr>
            <w:tcW w:w="498" w:type="dxa"/>
          </w:tcPr>
          <w:p w14:paraId="544DE8E8" w14:textId="49BFC889" w:rsidR="00360101" w:rsidRPr="001B488A" w:rsidRDefault="00360101" w:rsidP="00CC68C5">
            <w:pPr>
              <w:pStyle w:val="a8"/>
              <w:jc w:val="center"/>
            </w:pPr>
            <w:r>
              <w:t>7</w:t>
            </w:r>
          </w:p>
        </w:tc>
        <w:tc>
          <w:tcPr>
            <w:tcW w:w="2841" w:type="dxa"/>
          </w:tcPr>
          <w:p w14:paraId="4BECE080" w14:textId="77777777" w:rsidR="00360101" w:rsidRPr="001B488A" w:rsidRDefault="00360101" w:rsidP="00CC68C5">
            <w:pPr>
              <w:pStyle w:val="a8"/>
            </w:pPr>
            <w:r>
              <w:t>Местонахождение</w:t>
            </w:r>
          </w:p>
        </w:tc>
        <w:tc>
          <w:tcPr>
            <w:tcW w:w="3217" w:type="dxa"/>
          </w:tcPr>
          <w:p w14:paraId="596D6EA2" w14:textId="77777777" w:rsidR="00360101" w:rsidRPr="001B488A" w:rsidRDefault="00360101" w:rsidP="00CC68C5">
            <w:pPr>
              <w:pStyle w:val="a8"/>
            </w:pPr>
            <w:r>
              <w:t>Показывать</w:t>
            </w:r>
          </w:p>
        </w:tc>
        <w:tc>
          <w:tcPr>
            <w:tcW w:w="2789" w:type="dxa"/>
          </w:tcPr>
          <w:p w14:paraId="563A186A" w14:textId="77777777" w:rsidR="00360101" w:rsidRPr="001B488A" w:rsidRDefault="00360101" w:rsidP="00CC68C5">
            <w:pPr>
              <w:pStyle w:val="a8"/>
            </w:pPr>
          </w:p>
        </w:tc>
      </w:tr>
      <w:tr w:rsidR="00360101" w:rsidRPr="001B488A" w14:paraId="2EC15316" w14:textId="77777777" w:rsidTr="00360101">
        <w:tc>
          <w:tcPr>
            <w:tcW w:w="498" w:type="dxa"/>
          </w:tcPr>
          <w:p w14:paraId="37938E55" w14:textId="220BAA28" w:rsidR="00360101" w:rsidRPr="001B488A" w:rsidRDefault="00360101" w:rsidP="00CC68C5">
            <w:pPr>
              <w:pStyle w:val="a8"/>
              <w:jc w:val="center"/>
            </w:pPr>
            <w:r>
              <w:lastRenderedPageBreak/>
              <w:t>8</w:t>
            </w:r>
          </w:p>
        </w:tc>
        <w:tc>
          <w:tcPr>
            <w:tcW w:w="2841" w:type="dxa"/>
          </w:tcPr>
          <w:p w14:paraId="32C829B9" w14:textId="77777777" w:rsidR="00360101" w:rsidRPr="001B488A" w:rsidRDefault="00360101" w:rsidP="00CC68C5">
            <w:pPr>
              <w:pStyle w:val="a8"/>
            </w:pPr>
            <w:r>
              <w:t>Расписание</w:t>
            </w:r>
          </w:p>
        </w:tc>
        <w:tc>
          <w:tcPr>
            <w:tcW w:w="3217" w:type="dxa"/>
          </w:tcPr>
          <w:p w14:paraId="43F565B0" w14:textId="77777777" w:rsidR="00360101" w:rsidRPr="001B488A" w:rsidRDefault="00360101" w:rsidP="00CC68C5">
            <w:pPr>
              <w:pStyle w:val="a8"/>
            </w:pPr>
            <w:r>
              <w:t>Показывать, редактировать</w:t>
            </w:r>
          </w:p>
        </w:tc>
        <w:tc>
          <w:tcPr>
            <w:tcW w:w="2789" w:type="dxa"/>
          </w:tcPr>
          <w:p w14:paraId="384AF5B8" w14:textId="77777777" w:rsidR="00360101" w:rsidRPr="001B488A" w:rsidRDefault="00360101" w:rsidP="00CC68C5">
            <w:pPr>
              <w:pStyle w:val="a8"/>
            </w:pPr>
          </w:p>
        </w:tc>
      </w:tr>
      <w:tr w:rsidR="00360101" w:rsidRPr="001B488A" w14:paraId="491E3C3B" w14:textId="77777777" w:rsidTr="00360101">
        <w:tc>
          <w:tcPr>
            <w:tcW w:w="498" w:type="dxa"/>
          </w:tcPr>
          <w:p w14:paraId="499D3228" w14:textId="07DCBAB3" w:rsidR="00360101" w:rsidRDefault="00360101" w:rsidP="00CC68C5">
            <w:pPr>
              <w:pStyle w:val="a8"/>
              <w:jc w:val="center"/>
            </w:pPr>
            <w:r>
              <w:t>9</w:t>
            </w:r>
          </w:p>
        </w:tc>
        <w:tc>
          <w:tcPr>
            <w:tcW w:w="2841" w:type="dxa"/>
          </w:tcPr>
          <w:p w14:paraId="2E9A0718" w14:textId="77777777" w:rsidR="00360101" w:rsidRPr="00B71063" w:rsidRDefault="00360101" w:rsidP="00CC68C5">
            <w:pPr>
              <w:rPr>
                <w:szCs w:val="28"/>
              </w:rPr>
            </w:pPr>
            <w:r>
              <w:rPr>
                <w:szCs w:val="28"/>
              </w:rPr>
              <w:t>Название</w:t>
            </w:r>
          </w:p>
        </w:tc>
        <w:tc>
          <w:tcPr>
            <w:tcW w:w="3217" w:type="dxa"/>
          </w:tcPr>
          <w:p w14:paraId="660EE009" w14:textId="77777777" w:rsidR="00360101" w:rsidRDefault="00360101" w:rsidP="00CC68C5">
            <w:pPr>
              <w:pStyle w:val="a8"/>
            </w:pPr>
            <w:r>
              <w:t>Показывать</w:t>
            </w:r>
          </w:p>
        </w:tc>
        <w:tc>
          <w:tcPr>
            <w:tcW w:w="2789" w:type="dxa"/>
          </w:tcPr>
          <w:p w14:paraId="63B59B93" w14:textId="77777777" w:rsidR="00360101" w:rsidRPr="001B488A" w:rsidRDefault="00360101" w:rsidP="00CC68C5">
            <w:pPr>
              <w:pStyle w:val="a8"/>
            </w:pPr>
          </w:p>
        </w:tc>
      </w:tr>
      <w:tr w:rsidR="00360101" w:rsidRPr="001B488A" w14:paraId="01C9F770" w14:textId="77777777" w:rsidTr="00360101">
        <w:tc>
          <w:tcPr>
            <w:tcW w:w="498" w:type="dxa"/>
          </w:tcPr>
          <w:p w14:paraId="27F97781" w14:textId="3D28483C" w:rsidR="00360101" w:rsidRDefault="00360101" w:rsidP="00CC68C5">
            <w:pPr>
              <w:pStyle w:val="a8"/>
              <w:jc w:val="center"/>
            </w:pPr>
            <w:r>
              <w:t>10</w:t>
            </w:r>
          </w:p>
        </w:tc>
        <w:tc>
          <w:tcPr>
            <w:tcW w:w="2841" w:type="dxa"/>
          </w:tcPr>
          <w:p w14:paraId="286A6210" w14:textId="77777777" w:rsidR="00360101" w:rsidRDefault="00360101" w:rsidP="00CC68C5">
            <w:pPr>
              <w:rPr>
                <w:szCs w:val="28"/>
              </w:rPr>
            </w:pPr>
            <w:r>
              <w:rPr>
                <w:szCs w:val="28"/>
              </w:rPr>
              <w:t>Редактирование</w:t>
            </w:r>
          </w:p>
        </w:tc>
        <w:tc>
          <w:tcPr>
            <w:tcW w:w="3217" w:type="dxa"/>
          </w:tcPr>
          <w:p w14:paraId="1440BD42" w14:textId="77777777" w:rsidR="00360101" w:rsidRDefault="00360101" w:rsidP="00CC68C5">
            <w:pPr>
              <w:pStyle w:val="a8"/>
            </w:pPr>
          </w:p>
        </w:tc>
        <w:tc>
          <w:tcPr>
            <w:tcW w:w="2789" w:type="dxa"/>
          </w:tcPr>
          <w:p w14:paraId="12A93E5B" w14:textId="77777777" w:rsidR="00360101" w:rsidRPr="001B488A" w:rsidRDefault="00360101" w:rsidP="00CC68C5">
            <w:pPr>
              <w:pStyle w:val="a8"/>
            </w:pPr>
          </w:p>
        </w:tc>
      </w:tr>
    </w:tbl>
    <w:p w14:paraId="3C263704" w14:textId="77777777" w:rsidR="00360101" w:rsidRPr="001B488A" w:rsidRDefault="00360101" w:rsidP="00360101">
      <w:pPr>
        <w:spacing w:before="120" w:after="120"/>
        <w:rPr>
          <w:b/>
          <w:bCs/>
          <w:szCs w:val="28"/>
        </w:rPr>
      </w:pPr>
    </w:p>
    <w:p w14:paraId="21195831" w14:textId="77777777" w:rsidR="00360101" w:rsidRPr="001B488A" w:rsidRDefault="00360101" w:rsidP="001B2484">
      <w:pPr>
        <w:pStyle w:val="a3"/>
        <w:numPr>
          <w:ilvl w:val="2"/>
          <w:numId w:val="7"/>
        </w:numPr>
        <w:spacing w:before="120" w:after="120"/>
        <w:rPr>
          <w:b/>
          <w:bCs/>
          <w:szCs w:val="28"/>
        </w:rPr>
      </w:pPr>
      <w:r w:rsidRPr="001B488A">
        <w:rPr>
          <w:b/>
          <w:bCs/>
          <w:szCs w:val="28"/>
        </w:rPr>
        <w:t xml:space="preserve">Объектно-ориентированный словарь 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98"/>
        <w:gridCol w:w="2841"/>
        <w:gridCol w:w="3975"/>
        <w:gridCol w:w="2031"/>
      </w:tblGrid>
      <w:tr w:rsidR="00360101" w:rsidRPr="001B488A" w14:paraId="35EB5152" w14:textId="77777777" w:rsidTr="00360101">
        <w:tc>
          <w:tcPr>
            <w:tcW w:w="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92212" w14:textId="77777777" w:rsidR="00360101" w:rsidRPr="0059457B" w:rsidRDefault="00360101" w:rsidP="00CC68C5">
            <w:pPr>
              <w:pStyle w:val="a8"/>
              <w:rPr>
                <w:b/>
                <w:bCs/>
              </w:rPr>
            </w:pPr>
            <w:r w:rsidRPr="0059457B">
              <w:rPr>
                <w:b/>
                <w:bCs/>
              </w:rPr>
              <w:t>№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7CF750" w14:textId="77777777" w:rsidR="00360101" w:rsidRPr="0059457B" w:rsidRDefault="00360101" w:rsidP="00CC68C5">
            <w:pPr>
              <w:pStyle w:val="a8"/>
              <w:rPr>
                <w:b/>
                <w:bCs/>
              </w:rPr>
            </w:pPr>
            <w:proofErr w:type="spellStart"/>
            <w:r w:rsidRPr="0059457B">
              <w:rPr>
                <w:b/>
                <w:bCs/>
              </w:rPr>
              <w:t>Сущность</w:t>
            </w:r>
            <w:proofErr w:type="spellEnd"/>
          </w:p>
        </w:tc>
        <w:tc>
          <w:tcPr>
            <w:tcW w:w="3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288BAF" w14:textId="77777777" w:rsidR="00360101" w:rsidRPr="0059457B" w:rsidRDefault="00360101" w:rsidP="00CC68C5">
            <w:pPr>
              <w:pStyle w:val="a8"/>
              <w:rPr>
                <w:b/>
                <w:bCs/>
              </w:rPr>
            </w:pPr>
            <w:proofErr w:type="spellStart"/>
            <w:r w:rsidRPr="0059457B">
              <w:rPr>
                <w:b/>
                <w:bCs/>
              </w:rPr>
              <w:t>Данные</w:t>
            </w:r>
            <w:proofErr w:type="spellEnd"/>
          </w:p>
        </w:tc>
        <w:tc>
          <w:tcPr>
            <w:tcW w:w="2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838753" w14:textId="77777777" w:rsidR="00360101" w:rsidRPr="0059457B" w:rsidRDefault="00360101" w:rsidP="00CC68C5">
            <w:pPr>
              <w:pStyle w:val="a8"/>
              <w:rPr>
                <w:b/>
                <w:bCs/>
              </w:rPr>
            </w:pPr>
            <w:proofErr w:type="spellStart"/>
            <w:r w:rsidRPr="0059457B">
              <w:rPr>
                <w:b/>
                <w:bCs/>
              </w:rPr>
              <w:t>Методы</w:t>
            </w:r>
            <w:proofErr w:type="spellEnd"/>
          </w:p>
        </w:tc>
      </w:tr>
      <w:tr w:rsidR="00360101" w:rsidRPr="001B488A" w14:paraId="01B55DBE" w14:textId="77777777" w:rsidTr="00360101">
        <w:tc>
          <w:tcPr>
            <w:tcW w:w="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B8C49" w14:textId="77777777" w:rsidR="00360101" w:rsidRPr="001B488A" w:rsidRDefault="00360101" w:rsidP="00CC68C5">
            <w:pPr>
              <w:pStyle w:val="a8"/>
              <w:jc w:val="center"/>
            </w:pPr>
            <w:r>
              <w:t>1</w:t>
            </w:r>
          </w:p>
        </w:tc>
        <w:tc>
          <w:tcPr>
            <w:tcW w:w="2841" w:type="dxa"/>
          </w:tcPr>
          <w:p w14:paraId="2D6189AA" w14:textId="77777777" w:rsidR="00360101" w:rsidRPr="001B488A" w:rsidRDefault="00360101" w:rsidP="00CC68C5">
            <w:pPr>
              <w:pStyle w:val="a8"/>
            </w:pPr>
            <w:r>
              <w:rPr>
                <w:lang w:val="ru-RU"/>
              </w:rPr>
              <w:t>Коллектив</w:t>
            </w:r>
          </w:p>
        </w:tc>
        <w:tc>
          <w:tcPr>
            <w:tcW w:w="3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AFAA1" w14:textId="77777777" w:rsidR="00360101" w:rsidRPr="00386870" w:rsidRDefault="00360101" w:rsidP="00CC68C5">
            <w:pPr>
              <w:pStyle w:val="a8"/>
              <w:rPr>
                <w:lang w:val="ru-RU"/>
              </w:rPr>
            </w:pPr>
            <w:r>
              <w:rPr>
                <w:lang w:val="ru-RU"/>
              </w:rPr>
              <w:t>Название, деятельность коллектива, проводимые мероприятия, руководитель коллектива, новости, фото, требования, местонахождение, расписание.</w:t>
            </w:r>
          </w:p>
        </w:tc>
        <w:tc>
          <w:tcPr>
            <w:tcW w:w="2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DAAFB" w14:textId="77777777" w:rsidR="00360101" w:rsidRPr="001276B2" w:rsidRDefault="00360101" w:rsidP="00CC68C5">
            <w:pPr>
              <w:pStyle w:val="a8"/>
              <w:rPr>
                <w:lang w:val="ru-RU"/>
              </w:rPr>
            </w:pPr>
            <w:proofErr w:type="spellStart"/>
            <w:r>
              <w:t>Выбирать</w:t>
            </w:r>
            <w:proofErr w:type="spellEnd"/>
            <w:r>
              <w:t xml:space="preserve">, </w:t>
            </w:r>
            <w:proofErr w:type="spellStart"/>
            <w:r>
              <w:t>смотреть</w:t>
            </w:r>
            <w:proofErr w:type="spellEnd"/>
            <w:r>
              <w:t xml:space="preserve">, </w:t>
            </w:r>
            <w:proofErr w:type="spellStart"/>
            <w:r>
              <w:t>искать</w:t>
            </w:r>
            <w:proofErr w:type="spellEnd"/>
          </w:p>
        </w:tc>
      </w:tr>
      <w:tr w:rsidR="00360101" w:rsidRPr="001B488A" w14:paraId="3304EBD3" w14:textId="77777777" w:rsidTr="00360101">
        <w:tc>
          <w:tcPr>
            <w:tcW w:w="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D968B" w14:textId="72A25C71" w:rsidR="00360101" w:rsidRPr="00360101" w:rsidRDefault="00360101" w:rsidP="00CC68C5">
            <w:pPr>
              <w:pStyle w:val="a8"/>
              <w:jc w:val="center"/>
              <w:rPr>
                <w:lang w:val="ru-RU"/>
              </w:rPr>
            </w:pPr>
            <w:r>
              <w:rPr>
                <w:lang w:val="ru-RU"/>
              </w:rPr>
              <w:t>2</w:t>
            </w:r>
          </w:p>
        </w:tc>
        <w:tc>
          <w:tcPr>
            <w:tcW w:w="2841" w:type="dxa"/>
          </w:tcPr>
          <w:p w14:paraId="6BA5218B" w14:textId="77777777" w:rsidR="00360101" w:rsidRPr="001B488A" w:rsidRDefault="00360101" w:rsidP="00CC68C5">
            <w:pPr>
              <w:pStyle w:val="a8"/>
            </w:pPr>
            <w:r>
              <w:rPr>
                <w:lang w:val="ru-RU"/>
              </w:rPr>
              <w:t>Мероприятие</w:t>
            </w:r>
          </w:p>
        </w:tc>
        <w:tc>
          <w:tcPr>
            <w:tcW w:w="3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4C38A" w14:textId="77777777" w:rsidR="00360101" w:rsidRPr="001276B2" w:rsidRDefault="00360101" w:rsidP="00CC68C5">
            <w:pPr>
              <w:pStyle w:val="a8"/>
              <w:rPr>
                <w:lang w:val="ru-RU"/>
              </w:rPr>
            </w:pPr>
            <w:r>
              <w:rPr>
                <w:lang w:val="ru-RU"/>
              </w:rPr>
              <w:t>События проводимые коллективом или в которых коллектив принимает участие</w:t>
            </w:r>
          </w:p>
        </w:tc>
        <w:tc>
          <w:tcPr>
            <w:tcW w:w="2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E4A4C" w14:textId="77777777" w:rsidR="00360101" w:rsidRPr="001276B2" w:rsidRDefault="00360101" w:rsidP="00CC68C5">
            <w:pPr>
              <w:pStyle w:val="a8"/>
              <w:rPr>
                <w:lang w:val="ru-RU"/>
              </w:rPr>
            </w:pPr>
            <w:r>
              <w:rPr>
                <w:lang w:val="ru-RU"/>
              </w:rPr>
              <w:t xml:space="preserve">Посещать, </w:t>
            </w:r>
            <w:proofErr w:type="spellStart"/>
            <w:r>
              <w:t>Показывать</w:t>
            </w:r>
            <w:proofErr w:type="spellEnd"/>
          </w:p>
        </w:tc>
      </w:tr>
      <w:tr w:rsidR="00360101" w:rsidRPr="001B488A" w14:paraId="47E89DB4" w14:textId="77777777" w:rsidTr="00360101">
        <w:tc>
          <w:tcPr>
            <w:tcW w:w="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7C98E" w14:textId="674FE92B" w:rsidR="00360101" w:rsidRPr="00360101" w:rsidRDefault="00360101" w:rsidP="00CC68C5">
            <w:pPr>
              <w:pStyle w:val="a8"/>
              <w:jc w:val="center"/>
              <w:rPr>
                <w:lang w:val="ru-RU"/>
              </w:rPr>
            </w:pPr>
            <w:r>
              <w:rPr>
                <w:lang w:val="ru-RU"/>
              </w:rPr>
              <w:t>3</w:t>
            </w:r>
          </w:p>
        </w:tc>
        <w:tc>
          <w:tcPr>
            <w:tcW w:w="2841" w:type="dxa"/>
          </w:tcPr>
          <w:p w14:paraId="175C2681" w14:textId="77777777" w:rsidR="00360101" w:rsidRPr="0061182A" w:rsidRDefault="00360101" w:rsidP="00CC68C5">
            <w:pPr>
              <w:pStyle w:val="a8"/>
              <w:rPr>
                <w:lang w:val="ru-RU"/>
              </w:rPr>
            </w:pPr>
            <w:r>
              <w:rPr>
                <w:lang w:val="ru-RU"/>
              </w:rPr>
              <w:t>Уровень мероприятия</w:t>
            </w:r>
          </w:p>
        </w:tc>
        <w:tc>
          <w:tcPr>
            <w:tcW w:w="3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DD524" w14:textId="77777777" w:rsidR="00360101" w:rsidRDefault="00360101" w:rsidP="00CC68C5">
            <w:pPr>
              <w:pStyle w:val="a8"/>
              <w:rPr>
                <w:lang w:val="ru-RU"/>
              </w:rPr>
            </w:pPr>
            <w:r>
              <w:rPr>
                <w:lang w:val="ru-RU"/>
              </w:rPr>
              <w:t>У</w:t>
            </w:r>
            <w:r w:rsidRPr="001B27DD">
              <w:rPr>
                <w:lang w:val="ru-RU"/>
              </w:rPr>
              <w:t>ровень субъекта, на базе которого проводится мероприятие.</w:t>
            </w:r>
          </w:p>
          <w:p w14:paraId="70269B58" w14:textId="77777777" w:rsidR="00360101" w:rsidRDefault="00360101" w:rsidP="00CC68C5">
            <w:pPr>
              <w:pStyle w:val="aa"/>
            </w:pPr>
            <w:proofErr w:type="spellStart"/>
            <w:r>
              <w:t>Они</w:t>
            </w:r>
            <w:proofErr w:type="spellEnd"/>
            <w:r>
              <w:t xml:space="preserve"> </w:t>
            </w:r>
            <w:proofErr w:type="spellStart"/>
            <w:r>
              <w:t>бывают</w:t>
            </w:r>
            <w:proofErr w:type="spellEnd"/>
            <w:r>
              <w:t>:</w:t>
            </w:r>
          </w:p>
          <w:p w14:paraId="142273EF" w14:textId="77777777" w:rsidR="00360101" w:rsidRDefault="00360101" w:rsidP="00360101">
            <w:pPr>
              <w:pStyle w:val="aa"/>
              <w:numPr>
                <w:ilvl w:val="0"/>
                <w:numId w:val="2"/>
              </w:numPr>
              <w:ind w:left="0" w:firstLine="709"/>
            </w:pPr>
            <w:proofErr w:type="spellStart"/>
            <w:r>
              <w:t>Вузовский</w:t>
            </w:r>
            <w:proofErr w:type="spellEnd"/>
            <w:r>
              <w:t>;</w:t>
            </w:r>
          </w:p>
          <w:p w14:paraId="08C66022" w14:textId="77777777" w:rsidR="00360101" w:rsidRDefault="00360101" w:rsidP="00360101">
            <w:pPr>
              <w:pStyle w:val="aa"/>
              <w:numPr>
                <w:ilvl w:val="0"/>
                <w:numId w:val="2"/>
              </w:numPr>
              <w:ind w:left="0" w:firstLine="709"/>
            </w:pPr>
            <w:proofErr w:type="spellStart"/>
            <w:r>
              <w:t>Городской</w:t>
            </w:r>
            <w:proofErr w:type="spellEnd"/>
            <w:r>
              <w:t>;</w:t>
            </w:r>
          </w:p>
          <w:p w14:paraId="3D62B6B1" w14:textId="77777777" w:rsidR="00360101" w:rsidRDefault="00360101" w:rsidP="00360101">
            <w:pPr>
              <w:pStyle w:val="aa"/>
              <w:numPr>
                <w:ilvl w:val="0"/>
                <w:numId w:val="2"/>
              </w:numPr>
              <w:ind w:left="0" w:firstLine="709"/>
            </w:pPr>
            <w:proofErr w:type="spellStart"/>
            <w:r>
              <w:t>Областной</w:t>
            </w:r>
            <w:proofErr w:type="spellEnd"/>
            <w:r>
              <w:t>;</w:t>
            </w:r>
          </w:p>
          <w:p w14:paraId="0F0782F0" w14:textId="77777777" w:rsidR="00360101" w:rsidRDefault="00360101" w:rsidP="00360101">
            <w:pPr>
              <w:pStyle w:val="aa"/>
              <w:numPr>
                <w:ilvl w:val="0"/>
                <w:numId w:val="2"/>
              </w:numPr>
              <w:ind w:left="0" w:firstLine="709"/>
            </w:pPr>
            <w:proofErr w:type="spellStart"/>
            <w:r>
              <w:t>Межрегиональный</w:t>
            </w:r>
            <w:proofErr w:type="spellEnd"/>
            <w:r>
              <w:t>;</w:t>
            </w:r>
          </w:p>
          <w:p w14:paraId="2E36F479" w14:textId="77777777" w:rsidR="00360101" w:rsidRDefault="00360101" w:rsidP="00360101">
            <w:pPr>
              <w:pStyle w:val="aa"/>
              <w:numPr>
                <w:ilvl w:val="0"/>
                <w:numId w:val="2"/>
              </w:numPr>
              <w:ind w:left="0" w:firstLine="709"/>
            </w:pPr>
            <w:proofErr w:type="spellStart"/>
            <w:r>
              <w:t>Всероссийский</w:t>
            </w:r>
            <w:proofErr w:type="spellEnd"/>
            <w:r>
              <w:t>;</w:t>
            </w:r>
          </w:p>
          <w:p w14:paraId="0D4DA425" w14:textId="77777777" w:rsidR="00360101" w:rsidRPr="001B27DD" w:rsidRDefault="00360101" w:rsidP="00360101">
            <w:pPr>
              <w:pStyle w:val="aa"/>
              <w:numPr>
                <w:ilvl w:val="0"/>
                <w:numId w:val="2"/>
              </w:numPr>
              <w:ind w:left="0" w:firstLine="709"/>
            </w:pPr>
            <w:proofErr w:type="spellStart"/>
            <w:r>
              <w:t>Международный</w:t>
            </w:r>
            <w:proofErr w:type="spellEnd"/>
            <w:r>
              <w:t>.</w:t>
            </w:r>
          </w:p>
        </w:tc>
        <w:tc>
          <w:tcPr>
            <w:tcW w:w="2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EDF47" w14:textId="77777777" w:rsidR="00360101" w:rsidRPr="001B27DD" w:rsidRDefault="00360101" w:rsidP="00CC68C5">
            <w:pPr>
              <w:pStyle w:val="a8"/>
              <w:rPr>
                <w:lang w:val="ru-RU"/>
              </w:rPr>
            </w:pPr>
          </w:p>
        </w:tc>
      </w:tr>
      <w:tr w:rsidR="00360101" w:rsidRPr="001B488A" w14:paraId="7FCC420C" w14:textId="77777777" w:rsidTr="00360101">
        <w:tc>
          <w:tcPr>
            <w:tcW w:w="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6E66C" w14:textId="455B6A21" w:rsidR="00360101" w:rsidRPr="00360101" w:rsidRDefault="00360101" w:rsidP="00CC68C5">
            <w:pPr>
              <w:pStyle w:val="a8"/>
              <w:jc w:val="center"/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28385" w14:textId="77777777" w:rsidR="00360101" w:rsidRPr="001B488A" w:rsidRDefault="00360101" w:rsidP="00CC68C5">
            <w:pPr>
              <w:pStyle w:val="a8"/>
            </w:pPr>
            <w:r>
              <w:rPr>
                <w:lang w:val="ru-RU"/>
              </w:rPr>
              <w:t>Новости</w:t>
            </w:r>
          </w:p>
        </w:tc>
        <w:tc>
          <w:tcPr>
            <w:tcW w:w="3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C4753" w14:textId="77777777" w:rsidR="00360101" w:rsidRPr="001B27DD" w:rsidRDefault="00360101" w:rsidP="00CC68C5">
            <w:pPr>
              <w:pStyle w:val="a8"/>
              <w:rPr>
                <w:lang w:val="ru-RU"/>
              </w:rPr>
            </w:pPr>
            <w:r>
              <w:rPr>
                <w:lang w:val="ru-RU"/>
              </w:rPr>
              <w:t>Информация о мероприятиях и локальных событиях.</w:t>
            </w:r>
          </w:p>
        </w:tc>
        <w:tc>
          <w:tcPr>
            <w:tcW w:w="2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93C55" w14:textId="77777777" w:rsidR="00360101" w:rsidRPr="002E1243" w:rsidRDefault="00360101" w:rsidP="00CC68C5">
            <w:pPr>
              <w:pStyle w:val="a8"/>
              <w:rPr>
                <w:lang w:val="ru-RU"/>
              </w:rPr>
            </w:pPr>
            <w:proofErr w:type="spellStart"/>
            <w:r>
              <w:t>Показывать</w:t>
            </w:r>
            <w:proofErr w:type="spellEnd"/>
            <w:r>
              <w:rPr>
                <w:lang w:val="ru-RU"/>
              </w:rPr>
              <w:t xml:space="preserve">, </w:t>
            </w:r>
            <w:proofErr w:type="spellStart"/>
            <w:r>
              <w:t>редактировать</w:t>
            </w:r>
            <w:proofErr w:type="spellEnd"/>
          </w:p>
        </w:tc>
      </w:tr>
      <w:tr w:rsidR="00360101" w:rsidRPr="001B488A" w14:paraId="4F913202" w14:textId="77777777" w:rsidTr="00360101">
        <w:tc>
          <w:tcPr>
            <w:tcW w:w="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EB6E7" w14:textId="1D4C0A00" w:rsidR="00360101" w:rsidRPr="00360101" w:rsidRDefault="00360101" w:rsidP="00CC68C5">
            <w:pPr>
              <w:pStyle w:val="a8"/>
              <w:jc w:val="center"/>
              <w:rPr>
                <w:lang w:val="ru-RU"/>
              </w:rPr>
            </w:pPr>
            <w:r>
              <w:rPr>
                <w:lang w:val="ru-RU"/>
              </w:rPr>
              <w:t>5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B8F2B" w14:textId="77777777" w:rsidR="00360101" w:rsidRPr="001B488A" w:rsidRDefault="00360101" w:rsidP="00CC68C5">
            <w:pPr>
              <w:pStyle w:val="a8"/>
            </w:pPr>
            <w:r>
              <w:rPr>
                <w:lang w:val="ru-RU"/>
              </w:rPr>
              <w:t>Фотоотчет</w:t>
            </w:r>
          </w:p>
        </w:tc>
        <w:tc>
          <w:tcPr>
            <w:tcW w:w="3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01087" w14:textId="77777777" w:rsidR="00360101" w:rsidRPr="001B27DD" w:rsidRDefault="00360101" w:rsidP="00CC68C5">
            <w:pPr>
              <w:pStyle w:val="a8"/>
              <w:rPr>
                <w:lang w:val="ru-RU"/>
              </w:rPr>
            </w:pPr>
            <w:r>
              <w:rPr>
                <w:lang w:val="ru-RU"/>
              </w:rPr>
              <w:t>Фотографии с прошедших мероприятий</w:t>
            </w:r>
          </w:p>
        </w:tc>
        <w:tc>
          <w:tcPr>
            <w:tcW w:w="2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6F5D1" w14:textId="77777777" w:rsidR="00360101" w:rsidRPr="002E1243" w:rsidRDefault="00360101" w:rsidP="00CC68C5">
            <w:pPr>
              <w:pStyle w:val="a8"/>
              <w:rPr>
                <w:lang w:val="ru-RU"/>
              </w:rPr>
            </w:pPr>
            <w:proofErr w:type="spellStart"/>
            <w:r>
              <w:t>Показывать</w:t>
            </w:r>
            <w:proofErr w:type="spellEnd"/>
            <w:r>
              <w:rPr>
                <w:lang w:val="ru-RU"/>
              </w:rPr>
              <w:t xml:space="preserve">, </w:t>
            </w:r>
            <w:proofErr w:type="spellStart"/>
            <w:r>
              <w:t>редактировать</w:t>
            </w:r>
            <w:proofErr w:type="spellEnd"/>
          </w:p>
        </w:tc>
      </w:tr>
      <w:tr w:rsidR="00360101" w:rsidRPr="001B488A" w14:paraId="20D0A1E9" w14:textId="77777777" w:rsidTr="00360101">
        <w:tc>
          <w:tcPr>
            <w:tcW w:w="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863D3" w14:textId="6CE529A9" w:rsidR="00360101" w:rsidRPr="00360101" w:rsidRDefault="00360101" w:rsidP="00CC68C5">
            <w:pPr>
              <w:pStyle w:val="a8"/>
              <w:jc w:val="center"/>
              <w:rPr>
                <w:lang w:val="ru-RU"/>
              </w:rPr>
            </w:pPr>
            <w:r>
              <w:rPr>
                <w:lang w:val="ru-RU"/>
              </w:rPr>
              <w:t>6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A5B1C" w14:textId="77777777" w:rsidR="00360101" w:rsidRPr="001B488A" w:rsidRDefault="00360101" w:rsidP="00CC68C5">
            <w:pPr>
              <w:pStyle w:val="a8"/>
            </w:pPr>
            <w:r>
              <w:rPr>
                <w:lang w:val="ru-RU"/>
              </w:rPr>
              <w:t>Требования</w:t>
            </w:r>
          </w:p>
        </w:tc>
        <w:tc>
          <w:tcPr>
            <w:tcW w:w="3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6299F" w14:textId="77777777" w:rsidR="00360101" w:rsidRPr="001B27DD" w:rsidRDefault="00360101" w:rsidP="00CC68C5">
            <w:pPr>
              <w:pStyle w:val="a8"/>
              <w:rPr>
                <w:lang w:val="ru-RU"/>
              </w:rPr>
            </w:pPr>
            <w:r>
              <w:rPr>
                <w:lang w:val="ru-RU"/>
              </w:rPr>
              <w:t>Требования для вступления в коллектив</w:t>
            </w:r>
          </w:p>
        </w:tc>
        <w:tc>
          <w:tcPr>
            <w:tcW w:w="2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79A8B" w14:textId="77777777" w:rsidR="00360101" w:rsidRPr="001B27DD" w:rsidRDefault="00360101" w:rsidP="00CC68C5">
            <w:pPr>
              <w:pStyle w:val="a8"/>
              <w:rPr>
                <w:lang w:val="ru-RU"/>
              </w:rPr>
            </w:pPr>
            <w:proofErr w:type="spellStart"/>
            <w:r>
              <w:t>Показывать</w:t>
            </w:r>
            <w:proofErr w:type="spellEnd"/>
            <w:r>
              <w:rPr>
                <w:lang w:val="ru-RU"/>
              </w:rPr>
              <w:t xml:space="preserve">, </w:t>
            </w:r>
            <w:proofErr w:type="spellStart"/>
            <w:r>
              <w:t>распределять</w:t>
            </w:r>
            <w:proofErr w:type="spellEnd"/>
          </w:p>
        </w:tc>
      </w:tr>
      <w:tr w:rsidR="00360101" w:rsidRPr="001B488A" w14:paraId="11A6BD63" w14:textId="77777777" w:rsidTr="00360101">
        <w:tc>
          <w:tcPr>
            <w:tcW w:w="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03232" w14:textId="6C3E323A" w:rsidR="00360101" w:rsidRPr="00360101" w:rsidRDefault="00360101" w:rsidP="00CC68C5">
            <w:pPr>
              <w:pStyle w:val="a8"/>
              <w:jc w:val="center"/>
              <w:rPr>
                <w:lang w:val="ru-RU"/>
              </w:rPr>
            </w:pPr>
            <w:r>
              <w:rPr>
                <w:lang w:val="ru-RU"/>
              </w:rPr>
              <w:t>7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29E19" w14:textId="77777777" w:rsidR="00360101" w:rsidRPr="001B488A" w:rsidRDefault="00360101" w:rsidP="00CC68C5">
            <w:pPr>
              <w:pStyle w:val="a8"/>
            </w:pPr>
            <w:r>
              <w:rPr>
                <w:lang w:val="ru-RU"/>
              </w:rPr>
              <w:t>Местонахождение</w:t>
            </w:r>
          </w:p>
        </w:tc>
        <w:tc>
          <w:tcPr>
            <w:tcW w:w="3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821AF" w14:textId="77777777" w:rsidR="00360101" w:rsidRPr="001B27DD" w:rsidRDefault="00360101" w:rsidP="00CC68C5">
            <w:pPr>
              <w:pStyle w:val="a8"/>
              <w:rPr>
                <w:lang w:val="ru-RU"/>
              </w:rPr>
            </w:pPr>
            <w:r>
              <w:rPr>
                <w:lang w:val="ru-RU"/>
              </w:rPr>
              <w:t>Местонахождение коллектива в ИрНИТУ</w:t>
            </w:r>
          </w:p>
        </w:tc>
        <w:tc>
          <w:tcPr>
            <w:tcW w:w="2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1397A" w14:textId="77777777" w:rsidR="00360101" w:rsidRPr="001B27DD" w:rsidRDefault="00360101" w:rsidP="00CC68C5">
            <w:pPr>
              <w:pStyle w:val="a8"/>
              <w:rPr>
                <w:lang w:val="ru-RU"/>
              </w:rPr>
            </w:pPr>
            <w:proofErr w:type="spellStart"/>
            <w:r>
              <w:t>Показывать</w:t>
            </w:r>
            <w:proofErr w:type="spellEnd"/>
          </w:p>
        </w:tc>
      </w:tr>
      <w:tr w:rsidR="00360101" w:rsidRPr="001B488A" w14:paraId="18475A26" w14:textId="77777777" w:rsidTr="00360101">
        <w:tc>
          <w:tcPr>
            <w:tcW w:w="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C3E0E" w14:textId="5D321E74" w:rsidR="00360101" w:rsidRPr="00360101" w:rsidRDefault="00360101" w:rsidP="00CC68C5">
            <w:pPr>
              <w:pStyle w:val="a8"/>
              <w:jc w:val="center"/>
              <w:rPr>
                <w:lang w:val="ru-RU"/>
              </w:rPr>
            </w:pPr>
            <w:r>
              <w:rPr>
                <w:lang w:val="ru-RU"/>
              </w:rPr>
              <w:t>8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576AE" w14:textId="77777777" w:rsidR="00360101" w:rsidRPr="001B488A" w:rsidRDefault="00360101" w:rsidP="00CC68C5">
            <w:pPr>
              <w:pStyle w:val="a8"/>
            </w:pPr>
            <w:r>
              <w:rPr>
                <w:lang w:val="ru-RU"/>
              </w:rPr>
              <w:t>Расписание</w:t>
            </w:r>
          </w:p>
        </w:tc>
        <w:tc>
          <w:tcPr>
            <w:tcW w:w="3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6B1A6" w14:textId="77777777" w:rsidR="00360101" w:rsidRPr="001B27DD" w:rsidRDefault="00360101" w:rsidP="00CC68C5">
            <w:pPr>
              <w:pStyle w:val="a8"/>
              <w:rPr>
                <w:lang w:val="ru-RU"/>
              </w:rPr>
            </w:pPr>
            <w:r>
              <w:rPr>
                <w:lang w:val="ru-RU"/>
              </w:rPr>
              <w:t>Расписание мероприятий коллектива</w:t>
            </w:r>
          </w:p>
        </w:tc>
        <w:tc>
          <w:tcPr>
            <w:tcW w:w="2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A0F3D" w14:textId="77777777" w:rsidR="00360101" w:rsidRPr="002E1243" w:rsidRDefault="00360101" w:rsidP="00CC68C5">
            <w:pPr>
              <w:pStyle w:val="a8"/>
              <w:rPr>
                <w:lang w:val="ru-RU"/>
              </w:rPr>
            </w:pPr>
            <w:proofErr w:type="spellStart"/>
            <w:r>
              <w:t>Показывать</w:t>
            </w:r>
            <w:proofErr w:type="spellEnd"/>
            <w:r>
              <w:rPr>
                <w:lang w:val="ru-RU"/>
              </w:rPr>
              <w:t xml:space="preserve">, </w:t>
            </w:r>
            <w:proofErr w:type="spellStart"/>
            <w:r>
              <w:t>редактировать</w:t>
            </w:r>
            <w:proofErr w:type="spellEnd"/>
          </w:p>
        </w:tc>
      </w:tr>
      <w:tr w:rsidR="00360101" w:rsidRPr="001B488A" w14:paraId="5AA5DB8A" w14:textId="77777777" w:rsidTr="00360101">
        <w:tc>
          <w:tcPr>
            <w:tcW w:w="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A261F" w14:textId="4590A25F" w:rsidR="00360101" w:rsidRPr="00360101" w:rsidRDefault="00360101" w:rsidP="00CC68C5">
            <w:pPr>
              <w:pStyle w:val="a8"/>
              <w:jc w:val="center"/>
              <w:rPr>
                <w:lang w:val="ru-RU"/>
              </w:rPr>
            </w:pPr>
            <w:r>
              <w:rPr>
                <w:lang w:val="ru-RU"/>
              </w:rPr>
              <w:t>9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51D3A" w14:textId="77777777" w:rsidR="00360101" w:rsidRPr="00B71063" w:rsidRDefault="00360101" w:rsidP="00CC68C5">
            <w:pPr>
              <w:rPr>
                <w:szCs w:val="28"/>
              </w:rPr>
            </w:pPr>
            <w:r>
              <w:rPr>
                <w:szCs w:val="28"/>
                <w:lang w:val="ru-RU"/>
              </w:rPr>
              <w:t>Название</w:t>
            </w:r>
          </w:p>
        </w:tc>
        <w:tc>
          <w:tcPr>
            <w:tcW w:w="3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EE2C1" w14:textId="77777777" w:rsidR="00360101" w:rsidRPr="00386870" w:rsidRDefault="00360101" w:rsidP="00CC68C5">
            <w:pPr>
              <w:pStyle w:val="a8"/>
              <w:rPr>
                <w:lang w:val="ru-RU"/>
              </w:rPr>
            </w:pPr>
            <w:r>
              <w:rPr>
                <w:lang w:val="ru-RU"/>
              </w:rPr>
              <w:t>Название коллектива</w:t>
            </w:r>
          </w:p>
        </w:tc>
        <w:tc>
          <w:tcPr>
            <w:tcW w:w="2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DF827" w14:textId="77777777" w:rsidR="00360101" w:rsidRPr="001B27DD" w:rsidRDefault="00360101" w:rsidP="00CC68C5">
            <w:pPr>
              <w:pStyle w:val="a8"/>
              <w:rPr>
                <w:lang w:val="ru-RU"/>
              </w:rPr>
            </w:pPr>
            <w:proofErr w:type="spellStart"/>
            <w:r>
              <w:t>Показывать</w:t>
            </w:r>
            <w:proofErr w:type="spellEnd"/>
          </w:p>
        </w:tc>
      </w:tr>
      <w:tr w:rsidR="00360101" w:rsidRPr="001B488A" w14:paraId="0CAA5035" w14:textId="77777777" w:rsidTr="00360101">
        <w:tc>
          <w:tcPr>
            <w:tcW w:w="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42236" w14:textId="3E7DFCE6" w:rsidR="00360101" w:rsidRPr="00D55B05" w:rsidRDefault="00360101" w:rsidP="00CC68C5">
            <w:pPr>
              <w:pStyle w:val="a8"/>
              <w:jc w:val="center"/>
              <w:rPr>
                <w:lang w:val="ru-RU"/>
              </w:rPr>
            </w:pPr>
            <w:r>
              <w:rPr>
                <w:lang w:val="ru-RU"/>
              </w:rPr>
              <w:t>10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14CBA" w14:textId="77777777" w:rsidR="00360101" w:rsidRPr="00D55B05" w:rsidRDefault="00360101" w:rsidP="00CC68C5">
            <w:pPr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Редактирование</w:t>
            </w:r>
          </w:p>
        </w:tc>
        <w:tc>
          <w:tcPr>
            <w:tcW w:w="3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976FB" w14:textId="77777777" w:rsidR="00360101" w:rsidRDefault="00360101" w:rsidP="00CC68C5">
            <w:pPr>
              <w:pStyle w:val="a8"/>
            </w:pPr>
          </w:p>
        </w:tc>
        <w:tc>
          <w:tcPr>
            <w:tcW w:w="2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634F4" w14:textId="77777777" w:rsidR="00360101" w:rsidRDefault="00360101" w:rsidP="00CC68C5">
            <w:pPr>
              <w:pStyle w:val="a8"/>
            </w:pPr>
          </w:p>
        </w:tc>
      </w:tr>
    </w:tbl>
    <w:p w14:paraId="7CD3B361" w14:textId="77777777" w:rsidR="00360101" w:rsidRDefault="00360101" w:rsidP="00360101">
      <w:pPr>
        <w:rPr>
          <w:szCs w:val="28"/>
        </w:rPr>
      </w:pPr>
    </w:p>
    <w:p w14:paraId="60957DEE" w14:textId="77777777" w:rsidR="00360101" w:rsidRDefault="00360101" w:rsidP="00360101">
      <w:pPr>
        <w:widowControl/>
        <w:autoSpaceDE/>
        <w:autoSpaceDN/>
        <w:spacing w:after="160" w:line="259" w:lineRule="auto"/>
        <w:rPr>
          <w:szCs w:val="28"/>
        </w:rPr>
      </w:pPr>
      <w:r>
        <w:rPr>
          <w:szCs w:val="28"/>
        </w:rPr>
        <w:br w:type="page"/>
      </w:r>
    </w:p>
    <w:p w14:paraId="620D10AA" w14:textId="77777777" w:rsidR="00360101" w:rsidRDefault="00360101" w:rsidP="00360101">
      <w:pPr>
        <w:rPr>
          <w:szCs w:val="28"/>
        </w:rPr>
      </w:pPr>
    </w:p>
    <w:p w14:paraId="2A45379B" w14:textId="24596749" w:rsidR="00360101" w:rsidRPr="00360101" w:rsidRDefault="00360101" w:rsidP="001B2484">
      <w:pPr>
        <w:pStyle w:val="2"/>
        <w:numPr>
          <w:ilvl w:val="1"/>
          <w:numId w:val="7"/>
        </w:numPr>
        <w:rPr>
          <w:rFonts w:ascii="Times New Roman" w:hAnsi="Times New Roman"/>
          <w:b/>
          <w:color w:val="auto"/>
          <w:sz w:val="28"/>
        </w:rPr>
      </w:pPr>
      <w:bookmarkStart w:id="15" w:name="_Toc101972744"/>
      <w:bookmarkStart w:id="16" w:name="_Toc146481490"/>
      <w:r w:rsidRPr="00360101">
        <w:rPr>
          <w:rFonts w:ascii="Times New Roman" w:hAnsi="Times New Roman"/>
          <w:b/>
          <w:color w:val="auto"/>
          <w:sz w:val="28"/>
        </w:rPr>
        <w:t>Функциональность ПО</w:t>
      </w:r>
      <w:bookmarkEnd w:id="15"/>
      <w:bookmarkEnd w:id="16"/>
    </w:p>
    <w:p w14:paraId="3C72F3B9" w14:textId="77777777" w:rsidR="00360101" w:rsidRPr="00020A23" w:rsidRDefault="00360101" w:rsidP="00360101">
      <w:pPr>
        <w:rPr>
          <w:szCs w:val="28"/>
        </w:rPr>
      </w:pPr>
    </w:p>
    <w:p w14:paraId="14DADC47" w14:textId="77777777" w:rsidR="00FD1BD8" w:rsidRDefault="00360101" w:rsidP="001B2484">
      <w:pPr>
        <w:pStyle w:val="a3"/>
        <w:numPr>
          <w:ilvl w:val="2"/>
          <w:numId w:val="7"/>
        </w:numPr>
        <w:spacing w:before="120" w:after="120"/>
        <w:rPr>
          <w:b/>
          <w:bCs/>
          <w:szCs w:val="28"/>
        </w:rPr>
      </w:pPr>
      <w:r w:rsidRPr="00F003E8">
        <w:rPr>
          <w:b/>
          <w:bCs/>
          <w:szCs w:val="28"/>
        </w:rPr>
        <w:t xml:space="preserve">Просмотр </w:t>
      </w:r>
      <w:r>
        <w:rPr>
          <w:b/>
          <w:bCs/>
          <w:szCs w:val="28"/>
        </w:rPr>
        <w:t>информации о коллективе</w:t>
      </w:r>
    </w:p>
    <w:p w14:paraId="21091BBB" w14:textId="0BCEBAA4" w:rsidR="00360101" w:rsidRPr="00FD1BD8" w:rsidRDefault="00360101" w:rsidP="00360101">
      <w:pPr>
        <w:pStyle w:val="a3"/>
        <w:widowControl/>
        <w:autoSpaceDE/>
        <w:autoSpaceDN/>
        <w:spacing w:after="160" w:line="259" w:lineRule="auto"/>
        <w:ind w:left="720" w:firstLine="0"/>
        <w:contextualSpacing/>
        <w:rPr>
          <w:b/>
          <w:bCs/>
          <w:szCs w:val="28"/>
        </w:rPr>
      </w:pPr>
      <w:r>
        <w:rPr>
          <w:szCs w:val="28"/>
        </w:rPr>
        <w:t xml:space="preserve">На </w:t>
      </w:r>
      <w:r w:rsidRPr="00966E79">
        <w:rPr>
          <w:szCs w:val="28"/>
        </w:rPr>
        <w:t>странице должна содержаться информация:</w:t>
      </w:r>
      <w:r w:rsidR="00FD1BD8">
        <w:rPr>
          <w:szCs w:val="28"/>
        </w:rPr>
        <w:t xml:space="preserve"> </w:t>
      </w:r>
      <w:r w:rsidRPr="00966E79">
        <w:rPr>
          <w:szCs w:val="28"/>
        </w:rPr>
        <w:t>какие мероприятия проводит коллектив, контактные данные коллектива и местонахождение, и актуальные новости. Так же фотографии с мероприятий для дополнительной визуальной информации.</w:t>
      </w:r>
      <w:r>
        <w:rPr>
          <w:szCs w:val="28"/>
        </w:rPr>
        <w:t xml:space="preserve"> На странице будет находится несколько вкладок, отвечающих за предоставление той или иной информации.</w:t>
      </w:r>
      <w:r>
        <w:rPr>
          <w:szCs w:val="28"/>
        </w:rPr>
        <w:br/>
        <w:t>Главная страница предоставляет основную информацию о коллективе и фотографии с коллектива, на ней же и расположена кнопка с возможностью подать заявку. Так же вкладка с расписанием, на которой отображаются все мероприятия, проводимые коллективом, и вкладка с новостями, на которой можно получить все основные новости о событиях, в которых принимал участие коллектив.</w:t>
      </w:r>
    </w:p>
    <w:p w14:paraId="75798D20" w14:textId="77777777" w:rsidR="00360101" w:rsidRDefault="00360101" w:rsidP="00360101">
      <w:pPr>
        <w:pStyle w:val="a3"/>
        <w:widowControl/>
        <w:autoSpaceDE/>
        <w:autoSpaceDN/>
        <w:spacing w:after="160" w:line="259" w:lineRule="auto"/>
        <w:ind w:left="720" w:firstLine="0"/>
        <w:contextualSpacing/>
        <w:rPr>
          <w:b/>
          <w:bCs/>
          <w:szCs w:val="28"/>
        </w:rPr>
      </w:pPr>
    </w:p>
    <w:p w14:paraId="53280DAB" w14:textId="77777777" w:rsidR="00360101" w:rsidRDefault="00360101" w:rsidP="001B2484">
      <w:pPr>
        <w:pStyle w:val="a3"/>
        <w:numPr>
          <w:ilvl w:val="2"/>
          <w:numId w:val="7"/>
        </w:numPr>
        <w:spacing w:before="120" w:after="120"/>
        <w:rPr>
          <w:b/>
          <w:bCs/>
          <w:szCs w:val="28"/>
        </w:rPr>
      </w:pPr>
      <w:r w:rsidRPr="006F2277">
        <w:rPr>
          <w:b/>
          <w:bCs/>
          <w:szCs w:val="28"/>
        </w:rPr>
        <w:t xml:space="preserve"> </w:t>
      </w:r>
      <w:r>
        <w:rPr>
          <w:b/>
          <w:bCs/>
          <w:szCs w:val="28"/>
        </w:rPr>
        <w:t>Загрузка фотографий в альбом.</w:t>
      </w:r>
    </w:p>
    <w:p w14:paraId="42A13B81" w14:textId="77777777" w:rsidR="00360101" w:rsidRPr="00D64B64" w:rsidRDefault="00360101" w:rsidP="00360101">
      <w:pPr>
        <w:pStyle w:val="a3"/>
        <w:widowControl/>
        <w:autoSpaceDE/>
        <w:autoSpaceDN/>
        <w:spacing w:after="160" w:line="259" w:lineRule="auto"/>
        <w:ind w:left="720" w:firstLine="0"/>
        <w:contextualSpacing/>
        <w:rPr>
          <w:szCs w:val="28"/>
        </w:rPr>
      </w:pPr>
      <w:r w:rsidRPr="00D64B64">
        <w:rPr>
          <w:szCs w:val="28"/>
        </w:rPr>
        <w:t>При загрузке фотографий ей автоматически присваивается идентификационный номер</w:t>
      </w:r>
      <w:r>
        <w:rPr>
          <w:szCs w:val="28"/>
        </w:rPr>
        <w:t xml:space="preserve"> на основе даты добавления</w:t>
      </w:r>
      <w:r w:rsidRPr="00D64B64">
        <w:rPr>
          <w:szCs w:val="28"/>
        </w:rPr>
        <w:t>, после этого новые фотографии помещаются в альбом.</w:t>
      </w:r>
    </w:p>
    <w:p w14:paraId="3E748A4C" w14:textId="77777777" w:rsidR="00360101" w:rsidRPr="000C52BA" w:rsidRDefault="00360101" w:rsidP="00360101">
      <w:pPr>
        <w:pStyle w:val="a3"/>
        <w:widowControl/>
        <w:autoSpaceDE/>
        <w:autoSpaceDN/>
        <w:spacing w:after="160" w:line="259" w:lineRule="auto"/>
        <w:ind w:left="720" w:firstLine="0"/>
        <w:contextualSpacing/>
        <w:rPr>
          <w:b/>
          <w:bCs/>
          <w:szCs w:val="28"/>
        </w:rPr>
      </w:pPr>
    </w:p>
    <w:p w14:paraId="17EA5590" w14:textId="77777777" w:rsidR="00360101" w:rsidRDefault="00360101" w:rsidP="001B2484">
      <w:pPr>
        <w:pStyle w:val="a3"/>
        <w:numPr>
          <w:ilvl w:val="2"/>
          <w:numId w:val="7"/>
        </w:numPr>
        <w:spacing w:before="120" w:after="120"/>
        <w:rPr>
          <w:b/>
          <w:bCs/>
          <w:szCs w:val="28"/>
        </w:rPr>
      </w:pPr>
      <w:r>
        <w:rPr>
          <w:b/>
          <w:bCs/>
          <w:szCs w:val="28"/>
        </w:rPr>
        <w:t>Предоставление фотографий на странице.</w:t>
      </w:r>
    </w:p>
    <w:p w14:paraId="13E12186" w14:textId="77777777" w:rsidR="00360101" w:rsidRDefault="00360101" w:rsidP="00360101">
      <w:pPr>
        <w:pStyle w:val="a3"/>
        <w:widowControl/>
        <w:autoSpaceDE/>
        <w:autoSpaceDN/>
        <w:spacing w:after="160" w:line="259" w:lineRule="auto"/>
        <w:ind w:left="720" w:firstLine="0"/>
        <w:contextualSpacing/>
        <w:rPr>
          <w:szCs w:val="28"/>
        </w:rPr>
      </w:pPr>
      <w:r>
        <w:rPr>
          <w:szCs w:val="28"/>
        </w:rPr>
        <w:t>На странице находятся фотографии, фотографии подгружаются на страницу из сформированных альбомов. Фотографии отображаются в отдельном блоке «карусель», где их можно просмотреть.</w:t>
      </w:r>
    </w:p>
    <w:p w14:paraId="3ECFCB9A" w14:textId="77777777" w:rsidR="00360101" w:rsidRDefault="00360101" w:rsidP="00360101">
      <w:pPr>
        <w:pStyle w:val="a3"/>
        <w:widowControl/>
        <w:autoSpaceDE/>
        <w:autoSpaceDN/>
        <w:spacing w:after="160" w:line="259" w:lineRule="auto"/>
        <w:ind w:left="720" w:firstLine="0"/>
        <w:contextualSpacing/>
        <w:rPr>
          <w:szCs w:val="28"/>
        </w:rPr>
      </w:pPr>
    </w:p>
    <w:p w14:paraId="44C29615" w14:textId="77777777" w:rsidR="00360101" w:rsidRDefault="00360101" w:rsidP="001B2484">
      <w:pPr>
        <w:pStyle w:val="a3"/>
        <w:numPr>
          <w:ilvl w:val="2"/>
          <w:numId w:val="7"/>
        </w:numPr>
        <w:spacing w:before="120" w:after="120"/>
        <w:rPr>
          <w:b/>
          <w:bCs/>
          <w:szCs w:val="28"/>
        </w:rPr>
      </w:pPr>
      <w:r w:rsidRPr="000C52BA">
        <w:rPr>
          <w:b/>
          <w:bCs/>
          <w:szCs w:val="28"/>
        </w:rPr>
        <w:t>Формирование архивов с фотографиями.</w:t>
      </w:r>
    </w:p>
    <w:p w14:paraId="780473E0" w14:textId="77777777" w:rsidR="00360101" w:rsidRPr="000C52BA" w:rsidRDefault="00360101" w:rsidP="00360101">
      <w:pPr>
        <w:pStyle w:val="a3"/>
        <w:widowControl/>
        <w:autoSpaceDE/>
        <w:autoSpaceDN/>
        <w:spacing w:after="160" w:line="259" w:lineRule="auto"/>
        <w:ind w:left="720" w:firstLine="0"/>
        <w:contextualSpacing/>
        <w:rPr>
          <w:b/>
          <w:bCs/>
          <w:szCs w:val="28"/>
        </w:rPr>
      </w:pPr>
      <w:r w:rsidRPr="00524045">
        <w:rPr>
          <w:szCs w:val="28"/>
        </w:rPr>
        <w:t>При добавлении новых фотографий в систему, каждой из них автоматически присваивается уникальный номер на основе даты добавления. При обновлении информации о фотографии, предыдущие версии сохраняются в архиве. Таким образом, возможно формирование архивов с фотографиями</w:t>
      </w:r>
    </w:p>
    <w:p w14:paraId="5DDE46D1" w14:textId="77777777" w:rsidR="00360101" w:rsidRDefault="00360101" w:rsidP="001B2484">
      <w:pPr>
        <w:pStyle w:val="a3"/>
        <w:numPr>
          <w:ilvl w:val="2"/>
          <w:numId w:val="7"/>
        </w:numPr>
        <w:spacing w:before="120" w:after="120"/>
        <w:rPr>
          <w:b/>
          <w:bCs/>
          <w:szCs w:val="28"/>
        </w:rPr>
      </w:pPr>
      <w:r>
        <w:rPr>
          <w:b/>
          <w:bCs/>
          <w:szCs w:val="28"/>
        </w:rPr>
        <w:t>Формирование новостей.</w:t>
      </w:r>
    </w:p>
    <w:p w14:paraId="334FB63D" w14:textId="77777777" w:rsidR="00360101" w:rsidRPr="00D64B64" w:rsidRDefault="00360101" w:rsidP="00360101">
      <w:pPr>
        <w:pStyle w:val="a3"/>
        <w:widowControl/>
        <w:autoSpaceDE/>
        <w:autoSpaceDN/>
        <w:spacing w:after="160" w:line="259" w:lineRule="auto"/>
        <w:ind w:left="720" w:firstLine="0"/>
        <w:contextualSpacing/>
        <w:rPr>
          <w:szCs w:val="28"/>
        </w:rPr>
      </w:pPr>
      <w:r>
        <w:rPr>
          <w:szCs w:val="28"/>
        </w:rPr>
        <w:t>Блок с новостями формирует и редактирует руководитель. В новостном блоке есть возможность добавить новости в блок, а предыдущие новости уходят в архив.</w:t>
      </w:r>
    </w:p>
    <w:p w14:paraId="140F14BC" w14:textId="77777777" w:rsidR="00360101" w:rsidRPr="00BD741D" w:rsidRDefault="00360101" w:rsidP="001B2484">
      <w:pPr>
        <w:pStyle w:val="a3"/>
        <w:numPr>
          <w:ilvl w:val="2"/>
          <w:numId w:val="7"/>
        </w:numPr>
        <w:spacing w:before="120" w:after="120"/>
        <w:rPr>
          <w:b/>
          <w:bCs/>
          <w:szCs w:val="28"/>
        </w:rPr>
      </w:pPr>
      <w:r>
        <w:rPr>
          <w:b/>
          <w:bCs/>
          <w:szCs w:val="28"/>
        </w:rPr>
        <w:t>Показать новости.</w:t>
      </w:r>
    </w:p>
    <w:p w14:paraId="29177C41" w14:textId="158702BE" w:rsidR="00360101" w:rsidRDefault="00360101" w:rsidP="00360101">
      <w:pPr>
        <w:rPr>
          <w:szCs w:val="28"/>
        </w:rPr>
      </w:pPr>
      <w:r w:rsidRPr="001B2484">
        <w:rPr>
          <w:b/>
          <w:bCs/>
          <w:szCs w:val="28"/>
        </w:rPr>
        <w:t>Необходимо создать отдельную страницу, где будут публиковаться</w:t>
      </w:r>
      <w:r w:rsidRPr="00524045">
        <w:rPr>
          <w:szCs w:val="28"/>
        </w:rPr>
        <w:t xml:space="preserve"> новости. На этой странице будет список последних трёх новостей, созданных </w:t>
      </w:r>
      <w:r w:rsidRPr="00524045">
        <w:rPr>
          <w:szCs w:val="28"/>
        </w:rPr>
        <w:lastRenderedPageBreak/>
        <w:t>руководителем. Для каждой новости будет краткое описание события и прикреплённая фотография.</w:t>
      </w:r>
      <w:r>
        <w:rPr>
          <w:szCs w:val="28"/>
        </w:rPr>
        <w:t xml:space="preserve"> Фотографии так же подгружаются из альбомов. При добавлении новой новости, она отображается на странице, заменяя</w:t>
      </w:r>
      <w:r w:rsidR="00FD1BD8">
        <w:rPr>
          <w:szCs w:val="28"/>
        </w:rPr>
        <w:t>.</w:t>
      </w:r>
    </w:p>
    <w:p w14:paraId="2EE18BEF" w14:textId="443508E4" w:rsidR="00FD1BD8" w:rsidRPr="00FD1BD8" w:rsidRDefault="00FD1BD8" w:rsidP="00FD1BD8">
      <w:pPr>
        <w:pStyle w:val="1"/>
        <w:keepNext w:val="0"/>
        <w:keepLines w:val="0"/>
        <w:numPr>
          <w:ilvl w:val="0"/>
          <w:numId w:val="9"/>
        </w:numPr>
        <w:spacing w:before="80" w:after="80"/>
        <w:jc w:val="center"/>
        <w:rPr>
          <w:rFonts w:ascii="Times New Roman" w:eastAsia="Times New Roman" w:hAnsi="Times New Roman" w:cs="Times New Roman"/>
          <w:b/>
          <w:bCs/>
          <w:color w:val="auto"/>
          <w:szCs w:val="28"/>
        </w:rPr>
      </w:pPr>
      <w:bookmarkStart w:id="17" w:name="_Toc146481491"/>
      <w:r w:rsidRPr="00FD1BD8">
        <w:rPr>
          <w:rFonts w:ascii="Times New Roman" w:eastAsia="Times New Roman" w:hAnsi="Times New Roman" w:cs="Times New Roman"/>
          <w:b/>
          <w:bCs/>
          <w:color w:val="auto"/>
          <w:szCs w:val="28"/>
        </w:rPr>
        <w:t>Анализ функциональных требований</w:t>
      </w:r>
      <w:bookmarkEnd w:id="17"/>
    </w:p>
    <w:p w14:paraId="12744F56" w14:textId="77777777" w:rsidR="001B2484" w:rsidRPr="001B2484" w:rsidRDefault="001B2484" w:rsidP="001B2484">
      <w:pPr>
        <w:pStyle w:val="a3"/>
        <w:keepNext/>
        <w:keepLines/>
        <w:numPr>
          <w:ilvl w:val="0"/>
          <w:numId w:val="12"/>
        </w:numPr>
        <w:spacing w:before="40"/>
        <w:outlineLvl w:val="1"/>
        <w:rPr>
          <w:rFonts w:eastAsiaTheme="majorEastAsia" w:cstheme="majorBidi"/>
          <w:b/>
          <w:vanish/>
          <w:szCs w:val="26"/>
        </w:rPr>
      </w:pPr>
      <w:bookmarkStart w:id="18" w:name="_Toc101972747"/>
      <w:bookmarkStart w:id="19" w:name="_Toc146481458"/>
      <w:bookmarkStart w:id="20" w:name="_Toc146481492"/>
      <w:bookmarkEnd w:id="19"/>
      <w:bookmarkEnd w:id="20"/>
    </w:p>
    <w:p w14:paraId="0CE9C32F" w14:textId="77777777" w:rsidR="001B2484" w:rsidRPr="001B2484" w:rsidRDefault="001B2484" w:rsidP="001B2484">
      <w:pPr>
        <w:pStyle w:val="a3"/>
        <w:keepNext/>
        <w:keepLines/>
        <w:numPr>
          <w:ilvl w:val="0"/>
          <w:numId w:val="12"/>
        </w:numPr>
        <w:spacing w:before="40"/>
        <w:outlineLvl w:val="1"/>
        <w:rPr>
          <w:rFonts w:eastAsiaTheme="majorEastAsia" w:cstheme="majorBidi"/>
          <w:b/>
          <w:vanish/>
          <w:szCs w:val="26"/>
        </w:rPr>
      </w:pPr>
      <w:bookmarkStart w:id="21" w:name="_Toc146481459"/>
      <w:bookmarkStart w:id="22" w:name="_Toc146481493"/>
      <w:bookmarkEnd w:id="21"/>
      <w:bookmarkEnd w:id="22"/>
    </w:p>
    <w:p w14:paraId="1DC2113D" w14:textId="13144D64" w:rsidR="00FD1BD8" w:rsidRPr="001B2484" w:rsidRDefault="00FD1BD8" w:rsidP="001B2484">
      <w:pPr>
        <w:pStyle w:val="2"/>
        <w:numPr>
          <w:ilvl w:val="1"/>
          <w:numId w:val="12"/>
        </w:numPr>
        <w:rPr>
          <w:b/>
          <w:color w:val="000000" w:themeColor="text1"/>
        </w:rPr>
      </w:pPr>
      <w:bookmarkStart w:id="23" w:name="_Toc146481494"/>
      <w:r w:rsidRPr="001B2484">
        <w:rPr>
          <w:rFonts w:ascii="Times New Roman" w:hAnsi="Times New Roman"/>
          <w:b/>
          <w:color w:val="000000" w:themeColor="text1"/>
          <w:sz w:val="28"/>
        </w:rPr>
        <w:t>Модель предметной области (IDEF0)</w:t>
      </w:r>
      <w:bookmarkEnd w:id="18"/>
      <w:bookmarkEnd w:id="23"/>
    </w:p>
    <w:p w14:paraId="391C1A97" w14:textId="77777777" w:rsidR="00FD1BD8" w:rsidRPr="008A5FCF" w:rsidRDefault="00FD1BD8" w:rsidP="00FD1BD8">
      <w:r w:rsidRPr="00811ABE">
        <w:t>Данная модель IDEF0 описывает процесс «</w:t>
      </w:r>
      <w:r>
        <w:t>Предоставление информации о коллективе</w:t>
      </w:r>
      <w:r w:rsidRPr="00811ABE">
        <w:t>».</w:t>
      </w:r>
      <w:r>
        <w:t xml:space="preserve">  </w:t>
      </w:r>
    </w:p>
    <w:p w14:paraId="0634ED00" w14:textId="4C8D5151" w:rsidR="00FD1BD8" w:rsidRDefault="0054252D" w:rsidP="00FD1BD8">
      <w:pPr>
        <w:ind w:firstLine="0"/>
      </w:pPr>
      <w:r w:rsidRPr="0054252D">
        <w:rPr>
          <w:noProof/>
          <w:lang w:eastAsia="ru-RU"/>
        </w:rPr>
        <w:drawing>
          <wp:inline distT="0" distB="0" distL="0" distR="0" wp14:anchorId="64757640" wp14:editId="50F80741">
            <wp:extent cx="5940425" cy="4106545"/>
            <wp:effectExtent l="0" t="0" r="3175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06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74B9D2" w14:textId="77777777" w:rsidR="00FD1BD8" w:rsidRDefault="00FD1BD8" w:rsidP="00FD1BD8">
      <w:pPr>
        <w:pStyle w:val="21"/>
        <w:ind w:firstLine="0"/>
      </w:pPr>
      <w:r w:rsidRPr="008A2AF0">
        <w:t xml:space="preserve">Рисунок </w:t>
      </w:r>
      <w:r w:rsidR="00CA1585">
        <w:fldChar w:fldCharType="begin"/>
      </w:r>
      <w:r w:rsidR="00CA1585">
        <w:instrText xml:space="preserve"> SEQ Рисунок \* ARABIC </w:instrText>
      </w:r>
      <w:r w:rsidR="00CA1585">
        <w:fldChar w:fldCharType="separate"/>
      </w:r>
      <w:r w:rsidRPr="008A2AF0">
        <w:t>1</w:t>
      </w:r>
      <w:r w:rsidR="00CA1585">
        <w:fldChar w:fldCharType="end"/>
      </w:r>
      <w:r>
        <w:t xml:space="preserve"> – </w:t>
      </w:r>
      <w:r w:rsidRPr="008A2AF0">
        <w:t xml:space="preserve">Модель </w:t>
      </w:r>
      <w:r w:rsidRPr="00B11202">
        <w:t>IDEF0</w:t>
      </w:r>
      <w:r w:rsidRPr="008A2AF0">
        <w:t>. Уровень А</w:t>
      </w:r>
      <w:r>
        <w:t>-</w:t>
      </w:r>
      <w:r w:rsidRPr="008A2AF0">
        <w:t>0</w:t>
      </w:r>
    </w:p>
    <w:p w14:paraId="14097633" w14:textId="6A74CDF1" w:rsidR="00FD1BD8" w:rsidRDefault="00FD1BD8" w:rsidP="00FD1BD8">
      <w:r>
        <w:t>На вход данный процесс поступает потребность получить информацию о коллективе</w:t>
      </w:r>
      <w:r w:rsidR="0054252D">
        <w:t xml:space="preserve"> и </w:t>
      </w:r>
      <w:r>
        <w:t>потребность подать заявку на вступление</w:t>
      </w:r>
      <w:r w:rsidR="0054252D">
        <w:t>.</w:t>
      </w:r>
      <w:r>
        <w:t xml:space="preserve"> Ресурсами являются студент, руководитель и </w:t>
      </w:r>
      <w:r>
        <w:rPr>
          <w:lang w:val="en-US"/>
        </w:rPr>
        <w:t>API</w:t>
      </w:r>
      <w:r w:rsidRPr="00941E36">
        <w:t xml:space="preserve"> </w:t>
      </w:r>
      <w:r>
        <w:t xml:space="preserve">рейтинга студентов. </w:t>
      </w:r>
      <w:r>
        <w:rPr>
          <w:lang w:val="en-US"/>
        </w:rPr>
        <w:t>API</w:t>
      </w:r>
      <w:r w:rsidRPr="00941E36">
        <w:t xml:space="preserve"> </w:t>
      </w:r>
      <w:r>
        <w:t>позволяет работать с базой данных проекта.</w:t>
      </w:r>
    </w:p>
    <w:p w14:paraId="4A082BE3" w14:textId="473814AA" w:rsidR="00FD1BD8" w:rsidRDefault="00FD1BD8" w:rsidP="00FD1BD8">
      <w:r>
        <w:t>Состоит из трёх подпроцессов</w:t>
      </w:r>
      <w:r w:rsidRPr="00941E36">
        <w:t xml:space="preserve">: </w:t>
      </w:r>
      <w:r>
        <w:t xml:space="preserve">А1 «Предоставить </w:t>
      </w:r>
      <w:r w:rsidR="0054252D">
        <w:t>главную страницу</w:t>
      </w:r>
      <w:r>
        <w:t>», А2 «</w:t>
      </w:r>
      <w:r w:rsidRPr="00941E36">
        <w:t>Пр</w:t>
      </w:r>
      <w:r>
        <w:t>едоставить</w:t>
      </w:r>
      <w:r w:rsidRPr="00941E36">
        <w:t xml:space="preserve"> страницу с новостями</w:t>
      </w:r>
      <w:r>
        <w:t>», А3 «</w:t>
      </w:r>
      <w:r w:rsidR="0054252D">
        <w:t>добавить фотографии</w:t>
      </w:r>
      <w:r>
        <w:t>». Данная детализация изображена на рисунке 2.</w:t>
      </w:r>
    </w:p>
    <w:p w14:paraId="3688877F" w14:textId="422D48E8" w:rsidR="00FD1BD8" w:rsidRDefault="00564F3C" w:rsidP="00FD1BD8">
      <w:pPr>
        <w:ind w:firstLine="0"/>
        <w:jc w:val="center"/>
      </w:pPr>
      <w:r w:rsidRPr="00564F3C">
        <w:rPr>
          <w:noProof/>
          <w:lang w:eastAsia="ru-RU"/>
        </w:rPr>
        <w:lastRenderedPageBreak/>
        <w:drawing>
          <wp:inline distT="0" distB="0" distL="0" distR="0" wp14:anchorId="5E52D4CE" wp14:editId="3E236B54">
            <wp:extent cx="5940425" cy="4096385"/>
            <wp:effectExtent l="0" t="0" r="317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96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C2D96C" w14:textId="77777777" w:rsidR="00FD1BD8" w:rsidRDefault="00FD1BD8" w:rsidP="00FD1BD8">
      <w:pPr>
        <w:pStyle w:val="21"/>
        <w:ind w:firstLine="0"/>
      </w:pPr>
      <w:r w:rsidRPr="008A2AF0">
        <w:t xml:space="preserve">Рисунок </w:t>
      </w:r>
      <w:r w:rsidR="00CA1585">
        <w:fldChar w:fldCharType="begin"/>
      </w:r>
      <w:r w:rsidR="00CA1585">
        <w:instrText xml:space="preserve"> SEQ Рисунок \* ARABIC </w:instrText>
      </w:r>
      <w:r w:rsidR="00CA1585">
        <w:fldChar w:fldCharType="separate"/>
      </w:r>
      <w:r>
        <w:rPr>
          <w:noProof/>
        </w:rPr>
        <w:t>2</w:t>
      </w:r>
      <w:r w:rsidR="00CA1585">
        <w:rPr>
          <w:noProof/>
        </w:rPr>
        <w:fldChar w:fldCharType="end"/>
      </w:r>
      <w:r>
        <w:t xml:space="preserve"> – </w:t>
      </w:r>
      <w:r w:rsidRPr="008A2AF0">
        <w:t xml:space="preserve">Модель </w:t>
      </w:r>
      <w:r w:rsidRPr="00B11202">
        <w:t>IDEF0</w:t>
      </w:r>
      <w:r w:rsidRPr="008A2AF0">
        <w:t xml:space="preserve">. </w:t>
      </w:r>
      <w:r>
        <w:t>Уровень А0</w:t>
      </w:r>
    </w:p>
    <w:p w14:paraId="041BC640" w14:textId="77777777" w:rsidR="00FD1BD8" w:rsidRDefault="00FD1BD8" w:rsidP="00FD1BD8">
      <w:r>
        <w:t>Процесс А1 «Предоставить главную страницу» имеет детализацию, представленную на рисунке 3.</w:t>
      </w:r>
    </w:p>
    <w:p w14:paraId="389139B3" w14:textId="77777777" w:rsidR="00FD1BD8" w:rsidRDefault="00FD1BD8" w:rsidP="00FD1BD8">
      <w:r>
        <w:t>Этот процесс обусловлен потребностью предоставить главную страницу коллектива с основной информацией.</w:t>
      </w:r>
      <w:r>
        <w:tab/>
      </w:r>
    </w:p>
    <w:p w14:paraId="365F6790" w14:textId="546541D8" w:rsidR="00FD1BD8" w:rsidRDefault="00FD1BD8" w:rsidP="00FD1BD8">
      <w:r>
        <w:t>Процесс А</w:t>
      </w:r>
      <w:r w:rsidR="0054252D">
        <w:t>2</w:t>
      </w:r>
      <w:r>
        <w:t xml:space="preserve"> «Предоставить страницу с новостями» имеет детализацию, представленную на рисунке </w:t>
      </w:r>
      <w:r w:rsidR="0054252D">
        <w:t>4</w:t>
      </w:r>
      <w:r>
        <w:t>.</w:t>
      </w:r>
    </w:p>
    <w:p w14:paraId="359ACF47" w14:textId="580B03E9" w:rsidR="0054252D" w:rsidRDefault="0054252D" w:rsidP="0054252D">
      <w:r>
        <w:t>Процесс А3 «Добавить фотографии» имеет детализацию, представленную на рисунке 5.</w:t>
      </w:r>
    </w:p>
    <w:p w14:paraId="5722B555" w14:textId="77777777" w:rsidR="0054252D" w:rsidRDefault="0054252D" w:rsidP="00FD1BD8"/>
    <w:p w14:paraId="0514C97F" w14:textId="5A09F984" w:rsidR="00FD1BD8" w:rsidRDefault="00564F3C" w:rsidP="00FD1BD8">
      <w:pPr>
        <w:ind w:firstLine="0"/>
        <w:jc w:val="center"/>
      </w:pPr>
      <w:r w:rsidRPr="00564F3C">
        <w:rPr>
          <w:noProof/>
          <w:lang w:eastAsia="ru-RU"/>
        </w:rPr>
        <w:lastRenderedPageBreak/>
        <w:drawing>
          <wp:inline distT="0" distB="0" distL="0" distR="0" wp14:anchorId="4BB6355D" wp14:editId="0A5FD5FB">
            <wp:extent cx="5940425" cy="4109720"/>
            <wp:effectExtent l="0" t="0" r="3175" b="508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0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E950C7" w14:textId="51CCABB9" w:rsidR="0054252D" w:rsidRPr="0054252D" w:rsidRDefault="00FD1BD8" w:rsidP="0054252D">
      <w:pPr>
        <w:pStyle w:val="21"/>
        <w:ind w:firstLine="0"/>
      </w:pPr>
      <w:r w:rsidRPr="008A2AF0">
        <w:t xml:space="preserve">Рисунок </w:t>
      </w:r>
      <w:r w:rsidR="00CA1585">
        <w:fldChar w:fldCharType="begin"/>
      </w:r>
      <w:r w:rsidR="00CA1585">
        <w:instrText xml:space="preserve"> SEQ Рисунок \* ARABIC </w:instrText>
      </w:r>
      <w:r w:rsidR="00CA1585">
        <w:fldChar w:fldCharType="separate"/>
      </w:r>
      <w:r>
        <w:rPr>
          <w:noProof/>
        </w:rPr>
        <w:t>3</w:t>
      </w:r>
      <w:r w:rsidR="00CA1585">
        <w:rPr>
          <w:noProof/>
        </w:rPr>
        <w:fldChar w:fldCharType="end"/>
      </w:r>
      <w:r>
        <w:t xml:space="preserve"> – </w:t>
      </w:r>
      <w:r w:rsidRPr="008A2AF0">
        <w:t xml:space="preserve">Модель </w:t>
      </w:r>
      <w:r w:rsidRPr="00B11202">
        <w:t>IDEF0</w:t>
      </w:r>
      <w:r w:rsidRPr="008A2AF0">
        <w:t xml:space="preserve">. </w:t>
      </w:r>
      <w:r>
        <w:t>Уровень А1</w:t>
      </w:r>
    </w:p>
    <w:p w14:paraId="1709FAE3" w14:textId="33E4B259" w:rsidR="0054252D" w:rsidRDefault="00FD1BD8" w:rsidP="00FD1BD8">
      <w:r>
        <w:t>На главной странице представлена</w:t>
      </w:r>
      <w:r w:rsidR="0054252D">
        <w:t xml:space="preserve"> основная</w:t>
      </w:r>
      <w:r>
        <w:t xml:space="preserve"> информация</w:t>
      </w:r>
      <w:r w:rsidR="0054252D">
        <w:t xml:space="preserve"> о коллективе, которая подгружается из с помощь </w:t>
      </w:r>
      <w:proofErr w:type="spellStart"/>
      <w:r w:rsidR="0054252D">
        <w:rPr>
          <w:lang w:val="en-US"/>
        </w:rPr>
        <w:t>Api</w:t>
      </w:r>
      <w:proofErr w:type="spellEnd"/>
      <w:r w:rsidR="0054252D">
        <w:t>.</w:t>
      </w:r>
      <w:r>
        <w:t xml:space="preserve"> Так же </w:t>
      </w:r>
      <w:r w:rsidR="0054252D">
        <w:t>предоставляется возможность перейти</w:t>
      </w:r>
      <w:r>
        <w:t xml:space="preserve"> на форму с оформлением заявки на вступление в коллектив</w:t>
      </w:r>
      <w:r w:rsidR="0054252D">
        <w:t xml:space="preserve"> и возможность перейти на странницу новостей</w:t>
      </w:r>
      <w:r>
        <w:t>.</w:t>
      </w:r>
    </w:p>
    <w:p w14:paraId="679AC783" w14:textId="77777777" w:rsidR="0054252D" w:rsidRDefault="0054252D" w:rsidP="00FD1BD8"/>
    <w:p w14:paraId="571376FC" w14:textId="5505196D" w:rsidR="00FD1BD8" w:rsidRDefault="00564F3C" w:rsidP="00FD1BD8">
      <w:pPr>
        <w:ind w:firstLine="0"/>
        <w:jc w:val="center"/>
      </w:pPr>
      <w:r w:rsidRPr="00564F3C">
        <w:rPr>
          <w:noProof/>
          <w:lang w:eastAsia="ru-RU"/>
        </w:rPr>
        <w:lastRenderedPageBreak/>
        <w:drawing>
          <wp:inline distT="0" distB="0" distL="0" distR="0" wp14:anchorId="3FAD3CB8" wp14:editId="6EA156DE">
            <wp:extent cx="5940425" cy="4102735"/>
            <wp:effectExtent l="0" t="0" r="317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02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C8747F" w14:textId="1D121378" w:rsidR="00FD1BD8" w:rsidRDefault="00FD1BD8" w:rsidP="00FD1BD8">
      <w:pPr>
        <w:pStyle w:val="21"/>
        <w:ind w:firstLine="0"/>
      </w:pPr>
      <w:r w:rsidRPr="008A2AF0">
        <w:t xml:space="preserve">Рисунок </w:t>
      </w:r>
      <w:r w:rsidR="00CA1585">
        <w:fldChar w:fldCharType="begin"/>
      </w:r>
      <w:r w:rsidR="00CA1585">
        <w:instrText xml:space="preserve"> SEQ Рисунок \* ARABIC </w:instrText>
      </w:r>
      <w:r w:rsidR="00CA1585">
        <w:fldChar w:fldCharType="separate"/>
      </w:r>
      <w:r>
        <w:rPr>
          <w:noProof/>
        </w:rPr>
        <w:t>4</w:t>
      </w:r>
      <w:r w:rsidR="00CA1585">
        <w:rPr>
          <w:noProof/>
        </w:rPr>
        <w:fldChar w:fldCharType="end"/>
      </w:r>
      <w:r>
        <w:t xml:space="preserve"> – </w:t>
      </w:r>
      <w:r w:rsidRPr="008A2AF0">
        <w:t xml:space="preserve">Модель </w:t>
      </w:r>
      <w:r w:rsidRPr="00B11202">
        <w:t>IDEF0</w:t>
      </w:r>
      <w:r w:rsidRPr="008A2AF0">
        <w:t xml:space="preserve">. </w:t>
      </w:r>
      <w:r>
        <w:t>Уровень А</w:t>
      </w:r>
      <w:r w:rsidR="0054252D">
        <w:t>2</w:t>
      </w:r>
      <w:r w:rsidRPr="00941E36">
        <w:t>.</w:t>
      </w:r>
    </w:p>
    <w:p w14:paraId="4529E289" w14:textId="024B0942" w:rsidR="00FD1BD8" w:rsidRDefault="00FD1BD8" w:rsidP="00FD1BD8">
      <w:r>
        <w:t xml:space="preserve">Процесс обусловлен потребностью </w:t>
      </w:r>
      <w:r w:rsidR="005244FC">
        <w:t>просмотре и редактировании страницы с новостями</w:t>
      </w:r>
      <w:r>
        <w:t>.</w:t>
      </w:r>
    </w:p>
    <w:p w14:paraId="72E476A9" w14:textId="333A84C0" w:rsidR="00FD1BD8" w:rsidRPr="005244FC" w:rsidRDefault="005244FC" w:rsidP="00FD1BD8">
      <w:r>
        <w:t xml:space="preserve">Список новостей подгружается из </w:t>
      </w:r>
      <w:r>
        <w:rPr>
          <w:lang w:val="en-US"/>
        </w:rPr>
        <w:t>API</w:t>
      </w:r>
      <w:r>
        <w:t xml:space="preserve"> и потом отображается на главной странице. При необходимости руководитель может добавить </w:t>
      </w:r>
      <w:proofErr w:type="gramStart"/>
      <w:r>
        <w:t>новость</w:t>
      </w:r>
      <w:proofErr w:type="gramEnd"/>
      <w:r>
        <w:t xml:space="preserve"> и страница обновится с новой новостью в списке.</w:t>
      </w:r>
    </w:p>
    <w:p w14:paraId="41A929E1" w14:textId="77777777" w:rsidR="00FD1BD8" w:rsidRDefault="00FD1BD8" w:rsidP="00FD1BD8">
      <w:pPr>
        <w:widowControl/>
        <w:autoSpaceDE/>
        <w:autoSpaceDN/>
        <w:spacing w:after="160" w:line="259" w:lineRule="auto"/>
        <w:ind w:firstLine="0"/>
        <w:jc w:val="left"/>
      </w:pPr>
      <w:r>
        <w:br w:type="page"/>
      </w:r>
    </w:p>
    <w:p w14:paraId="11B87994" w14:textId="77777777" w:rsidR="00FD1BD8" w:rsidRDefault="00FD1BD8" w:rsidP="00FD1BD8"/>
    <w:p w14:paraId="6D1CD843" w14:textId="0702B91F" w:rsidR="00FD1BD8" w:rsidRDefault="00564F3C" w:rsidP="00FD1BD8">
      <w:pPr>
        <w:ind w:firstLine="0"/>
        <w:jc w:val="center"/>
      </w:pPr>
      <w:r w:rsidRPr="00564F3C">
        <w:rPr>
          <w:noProof/>
          <w:lang w:eastAsia="ru-RU"/>
        </w:rPr>
        <w:drawing>
          <wp:inline distT="0" distB="0" distL="0" distR="0" wp14:anchorId="0E847DEE" wp14:editId="27218E24">
            <wp:extent cx="5940425" cy="4114800"/>
            <wp:effectExtent l="0" t="0" r="317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1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A176B5" w14:textId="52A6FDE1" w:rsidR="00FD1BD8" w:rsidRDefault="00FD1BD8" w:rsidP="00FD1BD8">
      <w:pPr>
        <w:pStyle w:val="21"/>
        <w:ind w:firstLine="0"/>
      </w:pPr>
      <w:r w:rsidRPr="008A2AF0">
        <w:t xml:space="preserve">Рисунок </w:t>
      </w:r>
      <w:r w:rsidR="00CA1585">
        <w:fldChar w:fldCharType="begin"/>
      </w:r>
      <w:r w:rsidR="00CA1585">
        <w:instrText xml:space="preserve"> SEQ Рисунок \* ARABIC </w:instrText>
      </w:r>
      <w:r w:rsidR="00CA1585">
        <w:fldChar w:fldCharType="separate"/>
      </w:r>
      <w:r>
        <w:rPr>
          <w:noProof/>
        </w:rPr>
        <w:t>5</w:t>
      </w:r>
      <w:r w:rsidR="00CA1585">
        <w:rPr>
          <w:noProof/>
        </w:rPr>
        <w:fldChar w:fldCharType="end"/>
      </w:r>
      <w:r>
        <w:t xml:space="preserve"> – </w:t>
      </w:r>
      <w:r w:rsidRPr="008A2AF0">
        <w:t xml:space="preserve">Модель </w:t>
      </w:r>
      <w:r w:rsidRPr="00B11202">
        <w:t>IDEF0</w:t>
      </w:r>
      <w:r w:rsidRPr="008A2AF0">
        <w:t xml:space="preserve">. </w:t>
      </w:r>
      <w:r>
        <w:t>Уровень А</w:t>
      </w:r>
      <w:r w:rsidR="005244FC">
        <w:t>3</w:t>
      </w:r>
    </w:p>
    <w:p w14:paraId="7B53B4AC" w14:textId="1B5ED8C5" w:rsidR="00FD1BD8" w:rsidRDefault="00FD1BD8" w:rsidP="00FD1BD8">
      <w:r>
        <w:t xml:space="preserve">Процесс обусловлен потребностью в </w:t>
      </w:r>
      <w:r w:rsidR="005244FC">
        <w:t>загрузке фотографий в карусель</w:t>
      </w:r>
      <w:r>
        <w:t>.</w:t>
      </w:r>
    </w:p>
    <w:p w14:paraId="109D3315" w14:textId="4791AFE2" w:rsidR="001B2484" w:rsidRDefault="005244FC" w:rsidP="00FD1BD8">
      <w:r>
        <w:t>Руководитель может добавить фотографию на главной странице и загрузить ее в карусель, так же фотография добавиться в базу.</w:t>
      </w:r>
    </w:p>
    <w:p w14:paraId="18074E5D" w14:textId="20238123" w:rsidR="00FD1BD8" w:rsidRPr="00B11202" w:rsidRDefault="001B2484" w:rsidP="001B2484">
      <w:pPr>
        <w:widowControl/>
        <w:autoSpaceDE/>
        <w:autoSpaceDN/>
        <w:spacing w:after="160" w:line="259" w:lineRule="auto"/>
        <w:ind w:firstLine="0"/>
        <w:jc w:val="left"/>
      </w:pPr>
      <w:r>
        <w:br w:type="page"/>
      </w:r>
    </w:p>
    <w:p w14:paraId="79BD6FD6" w14:textId="158602E7" w:rsidR="00FD1BD8" w:rsidRPr="00FD1BD8" w:rsidRDefault="00FD1BD8" w:rsidP="001B2484">
      <w:pPr>
        <w:pStyle w:val="2"/>
        <w:numPr>
          <w:ilvl w:val="1"/>
          <w:numId w:val="12"/>
        </w:numPr>
        <w:rPr>
          <w:rFonts w:ascii="Times New Roman" w:eastAsia="Times New Roman" w:hAnsi="Times New Roman" w:cs="Times New Roman"/>
          <w:b/>
          <w:bCs/>
          <w:color w:val="auto"/>
          <w:sz w:val="32"/>
          <w:szCs w:val="28"/>
        </w:rPr>
      </w:pPr>
      <w:r w:rsidRPr="00FD1BD8">
        <w:rPr>
          <w:rFonts w:ascii="Times New Roman" w:eastAsia="Times New Roman" w:hAnsi="Times New Roman" w:cs="Times New Roman"/>
          <w:b/>
          <w:bCs/>
          <w:color w:val="auto"/>
          <w:sz w:val="32"/>
          <w:szCs w:val="28"/>
        </w:rPr>
        <w:lastRenderedPageBreak/>
        <w:t xml:space="preserve"> </w:t>
      </w:r>
      <w:bookmarkStart w:id="24" w:name="_Toc146481495"/>
      <w:r w:rsidRPr="001B2484">
        <w:rPr>
          <w:rFonts w:ascii="Times New Roman" w:hAnsi="Times New Roman"/>
          <w:b/>
          <w:color w:val="000000" w:themeColor="text1"/>
          <w:sz w:val="28"/>
        </w:rPr>
        <w:t>Варианты использования UML</w:t>
      </w:r>
      <w:bookmarkEnd w:id="24"/>
    </w:p>
    <w:p w14:paraId="758ABE96" w14:textId="77777777" w:rsidR="00FD1BD8" w:rsidRDefault="00FD1BD8" w:rsidP="00FD1BD8">
      <w:pPr>
        <w:ind w:firstLine="0"/>
        <w:jc w:val="center"/>
      </w:pPr>
    </w:p>
    <w:p w14:paraId="35CEF93D" w14:textId="77777777" w:rsidR="00FD1BD8" w:rsidRDefault="00FD1BD8" w:rsidP="00FD1BD8">
      <w:pPr>
        <w:ind w:firstLine="0"/>
        <w:jc w:val="center"/>
      </w:pPr>
    </w:p>
    <w:p w14:paraId="73786252" w14:textId="18324412" w:rsidR="00FD1BD8" w:rsidRDefault="00CA1585" w:rsidP="00FD1BD8">
      <w:pPr>
        <w:ind w:firstLine="0"/>
        <w:jc w:val="center"/>
      </w:pPr>
      <w:r w:rsidRPr="00CA1585">
        <w:rPr>
          <w:noProof/>
          <w:lang w:eastAsia="ru-RU"/>
        </w:rPr>
        <w:drawing>
          <wp:inline distT="0" distB="0" distL="0" distR="0" wp14:anchorId="5B6A37C3" wp14:editId="5C592587">
            <wp:extent cx="5940425" cy="5373370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37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60CE1C" w14:textId="77777777" w:rsidR="00FD1BD8" w:rsidRDefault="00FD1BD8" w:rsidP="00FD1BD8">
      <w:pPr>
        <w:pStyle w:val="21"/>
        <w:ind w:firstLine="0"/>
      </w:pPr>
      <w:bookmarkStart w:id="25" w:name="_Hlk130943251"/>
      <w:r w:rsidRPr="008A2AF0">
        <w:t xml:space="preserve">Рисунок </w:t>
      </w:r>
      <w:r w:rsidR="00CA1585">
        <w:fldChar w:fldCharType="begin"/>
      </w:r>
      <w:r w:rsidR="00CA1585">
        <w:instrText xml:space="preserve"> SEQ Рисунок \* ARABIC </w:instrText>
      </w:r>
      <w:r w:rsidR="00CA1585">
        <w:fldChar w:fldCharType="separate"/>
      </w:r>
      <w:r>
        <w:rPr>
          <w:noProof/>
        </w:rPr>
        <w:t>6</w:t>
      </w:r>
      <w:r w:rsidR="00CA1585">
        <w:rPr>
          <w:noProof/>
        </w:rPr>
        <w:fldChar w:fldCharType="end"/>
      </w:r>
      <w:r>
        <w:t xml:space="preserve"> – </w:t>
      </w:r>
      <w:r w:rsidRPr="008A2AF0">
        <w:t>Модель</w:t>
      </w:r>
      <w:r w:rsidRPr="00941E36">
        <w:t xml:space="preserve"> </w:t>
      </w:r>
      <w:r>
        <w:rPr>
          <w:lang w:val="en-US"/>
        </w:rPr>
        <w:t>use</w:t>
      </w:r>
      <w:r w:rsidRPr="00941E36">
        <w:t>-</w:t>
      </w:r>
      <w:r>
        <w:rPr>
          <w:lang w:val="en-US"/>
        </w:rPr>
        <w:t>case</w:t>
      </w:r>
    </w:p>
    <w:bookmarkEnd w:id="25"/>
    <w:p w14:paraId="58CFFEC8" w14:textId="77777777" w:rsidR="00FD1BD8" w:rsidRDefault="00FD1BD8" w:rsidP="00FD1BD8">
      <w:r>
        <w:t>Пользователи могут выполнять функции, которые отображены на рисунке 6.</w:t>
      </w:r>
    </w:p>
    <w:p w14:paraId="3E6E2D2D" w14:textId="77777777" w:rsidR="00FD1BD8" w:rsidRDefault="00FD1BD8" w:rsidP="00FD1BD8">
      <w:r>
        <w:t>Пользователем может являться, как студент, так и руководитель. Все те лица, кто сейчас посещает страницу коллектива.</w:t>
      </w:r>
    </w:p>
    <w:p w14:paraId="23C7EE1E" w14:textId="55B53F0E" w:rsidR="00FD1BD8" w:rsidRDefault="00FD1BD8" w:rsidP="00FD1BD8">
      <w:r>
        <w:t xml:space="preserve">Вариант использования «Получить основную информацию» включает в себя варианты использования «Посмотреть </w:t>
      </w:r>
      <w:r w:rsidR="005244FC">
        <w:t>теги коллектива</w:t>
      </w:r>
      <w:r>
        <w:t>» и «Просмотреть контактные данные», «Просмотреть фотографии коллектива».</w:t>
      </w:r>
    </w:p>
    <w:p w14:paraId="2540E882" w14:textId="053FE44C" w:rsidR="005244FC" w:rsidRDefault="005244FC" w:rsidP="00FD1BD8">
      <w:r>
        <w:t>Руководитель так же может редактировать фотографии, информацию и новости.</w:t>
      </w:r>
    </w:p>
    <w:p w14:paraId="4806B569" w14:textId="77777777" w:rsidR="00FD1BD8" w:rsidRDefault="00FD1BD8" w:rsidP="00FD1BD8">
      <w:pPr>
        <w:widowControl/>
        <w:autoSpaceDE/>
        <w:autoSpaceDN/>
        <w:spacing w:after="160" w:line="259" w:lineRule="auto"/>
        <w:ind w:firstLine="0"/>
        <w:jc w:val="left"/>
      </w:pPr>
      <w:r>
        <w:br w:type="page"/>
      </w:r>
    </w:p>
    <w:p w14:paraId="446A660B" w14:textId="77777777" w:rsidR="00FD1BD8" w:rsidRDefault="00FD1BD8" w:rsidP="00FD1BD8"/>
    <w:p w14:paraId="14EB2D10" w14:textId="68633210" w:rsidR="005244FC" w:rsidRPr="005244FC" w:rsidRDefault="00FD1BD8" w:rsidP="005244FC">
      <w:pPr>
        <w:pStyle w:val="2"/>
        <w:numPr>
          <w:ilvl w:val="1"/>
          <w:numId w:val="12"/>
        </w:numPr>
        <w:rPr>
          <w:rFonts w:ascii="Times New Roman" w:hAnsi="Times New Roman"/>
          <w:b/>
          <w:color w:val="000000" w:themeColor="text1"/>
          <w:sz w:val="28"/>
        </w:rPr>
      </w:pPr>
      <w:r w:rsidRPr="001B2484">
        <w:rPr>
          <w:rFonts w:ascii="Times New Roman" w:hAnsi="Times New Roman"/>
          <w:b/>
          <w:color w:val="000000" w:themeColor="text1"/>
          <w:sz w:val="28"/>
        </w:rPr>
        <w:t xml:space="preserve"> </w:t>
      </w:r>
      <w:bookmarkStart w:id="26" w:name="_Toc146481496"/>
      <w:r w:rsidRPr="001B2484">
        <w:rPr>
          <w:rFonts w:ascii="Times New Roman" w:hAnsi="Times New Roman"/>
          <w:b/>
          <w:color w:val="000000" w:themeColor="text1"/>
          <w:sz w:val="28"/>
        </w:rPr>
        <w:t>DFD - диаграмма потоков данных</w:t>
      </w:r>
      <w:bookmarkEnd w:id="26"/>
    </w:p>
    <w:p w14:paraId="5008E25E" w14:textId="77777777" w:rsidR="0088759F" w:rsidRDefault="0088759F" w:rsidP="0088759F">
      <w:r>
        <w:t>На диаграмме была выделена сущность «студент». Процесс описывает потребности студента в получении информации о коллективе на странице коллектива. Процесс «Предоставление страницы коллектива» предоставляет студенту информацию о коллективе, новости коллектива и возможность перейти на заявку на вступление.</w:t>
      </w:r>
    </w:p>
    <w:p w14:paraId="35821E90" w14:textId="77777777" w:rsidR="005244FC" w:rsidRDefault="005244FC" w:rsidP="005244FC"/>
    <w:p w14:paraId="65FC9685" w14:textId="54E2C27C" w:rsidR="005244FC" w:rsidRDefault="005244FC" w:rsidP="005244FC">
      <w:pPr>
        <w:ind w:left="-142" w:firstLine="284"/>
      </w:pPr>
      <w:r w:rsidRPr="005244FC">
        <w:rPr>
          <w:noProof/>
          <w:lang w:eastAsia="ru-RU"/>
        </w:rPr>
        <w:drawing>
          <wp:inline distT="0" distB="0" distL="0" distR="0" wp14:anchorId="616F39EE" wp14:editId="292FFE6E">
            <wp:extent cx="5940425" cy="4105275"/>
            <wp:effectExtent l="19050" t="19050" r="22225" b="285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05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2">
                          <a:lumMod val="9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0A5EE069" w14:textId="5055717C" w:rsidR="005244FC" w:rsidRDefault="005244FC" w:rsidP="005244FC">
      <w:pPr>
        <w:ind w:firstLine="0"/>
        <w:jc w:val="center"/>
        <w:rPr>
          <w:szCs w:val="28"/>
        </w:rPr>
      </w:pPr>
      <w:r w:rsidRPr="00C94DBF">
        <w:rPr>
          <w:szCs w:val="28"/>
        </w:rPr>
        <w:t>Рисунок</w:t>
      </w:r>
      <w:r>
        <w:rPr>
          <w:szCs w:val="28"/>
        </w:rPr>
        <w:t xml:space="preserve"> </w:t>
      </w:r>
      <w:r w:rsidR="001D561D">
        <w:rPr>
          <w:szCs w:val="28"/>
        </w:rPr>
        <w:t>7</w:t>
      </w:r>
      <w:r>
        <w:rPr>
          <w:szCs w:val="28"/>
        </w:rPr>
        <w:t xml:space="preserve"> </w:t>
      </w:r>
      <w:r w:rsidRPr="00C94DBF">
        <w:rPr>
          <w:szCs w:val="28"/>
        </w:rPr>
        <w:t xml:space="preserve">– </w:t>
      </w:r>
      <w:r>
        <w:rPr>
          <w:szCs w:val="28"/>
        </w:rPr>
        <w:t>диаграмма поток данных</w:t>
      </w:r>
    </w:p>
    <w:p w14:paraId="6D42C166" w14:textId="2097ED27" w:rsidR="0088759F" w:rsidRDefault="005244FC" w:rsidP="005244FC">
      <w:r>
        <w:t xml:space="preserve">На </w:t>
      </w:r>
      <w:r w:rsidR="0088759F">
        <w:t xml:space="preserve">рисунке 7 представлена детализация уровня </w:t>
      </w:r>
      <w:r w:rsidR="0088759F">
        <w:rPr>
          <w:lang w:val="en-US"/>
        </w:rPr>
        <w:t>A</w:t>
      </w:r>
      <w:r w:rsidR="0088759F" w:rsidRPr="0088759F">
        <w:t>0</w:t>
      </w:r>
      <w:r w:rsidR="0088759F">
        <w:t>, где выявлены 3 основных процесса.</w:t>
      </w:r>
    </w:p>
    <w:p w14:paraId="05B21F20" w14:textId="5813FCEA" w:rsidR="0088759F" w:rsidRDefault="0088759F" w:rsidP="0088759F">
      <w:pPr>
        <w:pStyle w:val="a3"/>
        <w:numPr>
          <w:ilvl w:val="0"/>
          <w:numId w:val="14"/>
        </w:numPr>
      </w:pPr>
      <w:r>
        <w:t>«Предоставить главную страницу»</w:t>
      </w:r>
    </w:p>
    <w:p w14:paraId="494C3581" w14:textId="77777777" w:rsidR="0088759F" w:rsidRDefault="0088759F" w:rsidP="0088759F">
      <w:pPr>
        <w:pStyle w:val="a3"/>
        <w:numPr>
          <w:ilvl w:val="0"/>
          <w:numId w:val="15"/>
        </w:numPr>
      </w:pPr>
      <w:r>
        <w:t>Информация о коллективе – сущность хранилища данных «Коллективы»</w:t>
      </w:r>
    </w:p>
    <w:p w14:paraId="181FD5BF" w14:textId="77777777" w:rsidR="0088759F" w:rsidRDefault="0088759F" w:rsidP="0088759F">
      <w:pPr>
        <w:pStyle w:val="a3"/>
        <w:numPr>
          <w:ilvl w:val="0"/>
          <w:numId w:val="14"/>
        </w:numPr>
      </w:pPr>
      <w:r>
        <w:t xml:space="preserve">«Добавить фотографии» </w:t>
      </w:r>
    </w:p>
    <w:p w14:paraId="15F6D156" w14:textId="0D8D2591" w:rsidR="0088759F" w:rsidRDefault="0088759F" w:rsidP="0088759F">
      <w:pPr>
        <w:pStyle w:val="a3"/>
        <w:numPr>
          <w:ilvl w:val="0"/>
          <w:numId w:val="15"/>
        </w:numPr>
      </w:pPr>
      <w:r>
        <w:t>Новое фото – сущность хранилища данных «Коллективы»</w:t>
      </w:r>
    </w:p>
    <w:p w14:paraId="2C05E56F" w14:textId="5C14DB22" w:rsidR="0088759F" w:rsidRDefault="0088759F" w:rsidP="0088759F">
      <w:pPr>
        <w:pStyle w:val="a3"/>
        <w:numPr>
          <w:ilvl w:val="0"/>
          <w:numId w:val="14"/>
        </w:numPr>
      </w:pPr>
      <w:r>
        <w:t>«Предоставить страницу с новостями»</w:t>
      </w:r>
    </w:p>
    <w:p w14:paraId="27279BDE" w14:textId="51ACB94A" w:rsidR="0088759F" w:rsidRDefault="0088759F" w:rsidP="0088759F">
      <w:pPr>
        <w:pStyle w:val="a3"/>
        <w:numPr>
          <w:ilvl w:val="0"/>
          <w:numId w:val="15"/>
        </w:numPr>
      </w:pPr>
      <w:r>
        <w:t>Список новостей –</w:t>
      </w:r>
      <w:r w:rsidRPr="0088759F">
        <w:t xml:space="preserve"> </w:t>
      </w:r>
      <w:r>
        <w:t>сущность хранилища данных «Новости»</w:t>
      </w:r>
    </w:p>
    <w:p w14:paraId="5BB4E9C0" w14:textId="0528BE7F" w:rsidR="0088759F" w:rsidRPr="0088759F" w:rsidRDefault="0088759F" w:rsidP="0088759F">
      <w:pPr>
        <w:pStyle w:val="a3"/>
        <w:numPr>
          <w:ilvl w:val="0"/>
          <w:numId w:val="15"/>
        </w:numPr>
      </w:pPr>
      <w:r>
        <w:t>Новая новость - сущность хранилища данных «Новости»</w:t>
      </w:r>
    </w:p>
    <w:p w14:paraId="75787895" w14:textId="687771BA" w:rsidR="002166BC" w:rsidRDefault="002166BC" w:rsidP="0088759F">
      <w:pPr>
        <w:pStyle w:val="a3"/>
        <w:ind w:left="1429" w:firstLine="0"/>
      </w:pPr>
    </w:p>
    <w:p w14:paraId="6567FABC" w14:textId="7A20F71F" w:rsidR="002166BC" w:rsidRPr="005244FC" w:rsidRDefault="002166BC" w:rsidP="002166BC">
      <w:pPr>
        <w:ind w:firstLine="567"/>
      </w:pPr>
      <w:r w:rsidRPr="002166BC">
        <w:rPr>
          <w:noProof/>
          <w:lang w:eastAsia="ru-RU"/>
        </w:rPr>
        <w:lastRenderedPageBreak/>
        <w:drawing>
          <wp:inline distT="0" distB="0" distL="0" distR="0" wp14:anchorId="5DB55EE4" wp14:editId="08FEE683">
            <wp:extent cx="5940425" cy="4103370"/>
            <wp:effectExtent l="0" t="0" r="317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0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C21C8A" w14:textId="17C695C0" w:rsidR="002166BC" w:rsidRDefault="002166BC" w:rsidP="002166BC">
      <w:pPr>
        <w:ind w:firstLine="0"/>
        <w:jc w:val="center"/>
        <w:rPr>
          <w:szCs w:val="28"/>
        </w:rPr>
      </w:pPr>
      <w:r w:rsidRPr="00C94DBF">
        <w:rPr>
          <w:szCs w:val="28"/>
        </w:rPr>
        <w:t>Рисунок</w:t>
      </w:r>
      <w:r>
        <w:rPr>
          <w:szCs w:val="28"/>
        </w:rPr>
        <w:t xml:space="preserve"> </w:t>
      </w:r>
      <w:r w:rsidR="001D561D">
        <w:rPr>
          <w:szCs w:val="28"/>
        </w:rPr>
        <w:t>8</w:t>
      </w:r>
      <w:r>
        <w:rPr>
          <w:szCs w:val="28"/>
        </w:rPr>
        <w:t xml:space="preserve"> </w:t>
      </w:r>
      <w:r w:rsidRPr="00C94DBF">
        <w:rPr>
          <w:szCs w:val="28"/>
        </w:rPr>
        <w:t xml:space="preserve">– </w:t>
      </w:r>
      <w:r>
        <w:rPr>
          <w:szCs w:val="28"/>
        </w:rPr>
        <w:t>диаграмма поток данных</w:t>
      </w:r>
    </w:p>
    <w:p w14:paraId="1A4BEC1C" w14:textId="77777777" w:rsidR="005244FC" w:rsidRPr="005244FC" w:rsidRDefault="005244FC" w:rsidP="005244FC">
      <w:pPr>
        <w:ind w:left="-142" w:firstLine="284"/>
      </w:pPr>
    </w:p>
    <w:p w14:paraId="320366D0" w14:textId="29F631CA" w:rsidR="000115CE" w:rsidRDefault="00FD1BD8" w:rsidP="000115CE">
      <w:pPr>
        <w:pStyle w:val="2"/>
        <w:numPr>
          <w:ilvl w:val="1"/>
          <w:numId w:val="12"/>
        </w:numPr>
        <w:rPr>
          <w:rFonts w:ascii="Times New Roman" w:hAnsi="Times New Roman"/>
          <w:b/>
          <w:color w:val="000000" w:themeColor="text1"/>
          <w:sz w:val="28"/>
        </w:rPr>
      </w:pPr>
      <w:r w:rsidRPr="001B2484">
        <w:rPr>
          <w:rFonts w:ascii="Times New Roman" w:hAnsi="Times New Roman"/>
          <w:b/>
          <w:color w:val="000000" w:themeColor="text1"/>
          <w:sz w:val="28"/>
        </w:rPr>
        <w:lastRenderedPageBreak/>
        <w:t xml:space="preserve"> </w:t>
      </w:r>
      <w:bookmarkStart w:id="27" w:name="_Toc146481497"/>
      <w:r w:rsidRPr="001B2484">
        <w:rPr>
          <w:rFonts w:ascii="Times New Roman" w:hAnsi="Times New Roman"/>
          <w:b/>
          <w:color w:val="000000" w:themeColor="text1"/>
          <w:sz w:val="28"/>
        </w:rPr>
        <w:t>Концептуальная модель хранилища данны</w:t>
      </w:r>
      <w:r w:rsidR="000115CE">
        <w:rPr>
          <w:rFonts w:ascii="Times New Roman" w:hAnsi="Times New Roman"/>
          <w:b/>
          <w:color w:val="000000" w:themeColor="text1"/>
          <w:sz w:val="28"/>
        </w:rPr>
        <w:t>х</w:t>
      </w:r>
      <w:bookmarkEnd w:id="27"/>
    </w:p>
    <w:p w14:paraId="64E0D19F" w14:textId="5C3AA709" w:rsidR="0037642E" w:rsidRDefault="0037642E" w:rsidP="0037642E">
      <w:r w:rsidRPr="0037642E">
        <w:rPr>
          <w:noProof/>
          <w:lang w:eastAsia="ru-RU"/>
        </w:rPr>
        <w:drawing>
          <wp:inline distT="0" distB="0" distL="0" distR="0" wp14:anchorId="385AE3A4" wp14:editId="3EB5B702">
            <wp:extent cx="5655923" cy="4975761"/>
            <wp:effectExtent l="0" t="0" r="254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661027" cy="49802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965C8E" w14:textId="0E13BB51" w:rsidR="0037642E" w:rsidRPr="0037642E" w:rsidRDefault="0037642E" w:rsidP="0037642E">
      <w:pPr>
        <w:ind w:firstLine="0"/>
        <w:jc w:val="center"/>
        <w:rPr>
          <w:szCs w:val="28"/>
        </w:rPr>
      </w:pPr>
      <w:r w:rsidRPr="00C94DBF">
        <w:rPr>
          <w:szCs w:val="28"/>
        </w:rPr>
        <w:t>Рисунок</w:t>
      </w:r>
      <w:r w:rsidR="001D561D">
        <w:rPr>
          <w:szCs w:val="28"/>
        </w:rPr>
        <w:t xml:space="preserve"> 9</w:t>
      </w:r>
      <w:r>
        <w:rPr>
          <w:szCs w:val="28"/>
        </w:rPr>
        <w:t xml:space="preserve"> </w:t>
      </w:r>
      <w:r w:rsidRPr="00C94DBF">
        <w:rPr>
          <w:szCs w:val="28"/>
        </w:rPr>
        <w:t xml:space="preserve">– </w:t>
      </w:r>
      <w:r>
        <w:rPr>
          <w:szCs w:val="28"/>
        </w:rPr>
        <w:t>концептуальная модель хранилища данных</w:t>
      </w:r>
    </w:p>
    <w:p w14:paraId="5126DFE8" w14:textId="77777777" w:rsidR="0037642E" w:rsidRPr="0037642E" w:rsidRDefault="0037642E" w:rsidP="0037642E"/>
    <w:p w14:paraId="3535CD50" w14:textId="4DEA25BF" w:rsidR="000115CE" w:rsidRDefault="000115CE" w:rsidP="000115CE">
      <w:pPr>
        <w:pStyle w:val="2"/>
        <w:numPr>
          <w:ilvl w:val="1"/>
          <w:numId w:val="12"/>
        </w:numPr>
        <w:rPr>
          <w:rFonts w:ascii="Times New Roman" w:hAnsi="Times New Roman"/>
          <w:b/>
          <w:color w:val="000000" w:themeColor="text1"/>
          <w:sz w:val="28"/>
        </w:rPr>
      </w:pPr>
      <w:bookmarkStart w:id="28" w:name="_Toc146481498"/>
      <w:r w:rsidRPr="000115CE">
        <w:rPr>
          <w:rFonts w:ascii="Times New Roman" w:hAnsi="Times New Roman"/>
          <w:b/>
          <w:color w:val="000000" w:themeColor="text1"/>
          <w:sz w:val="28"/>
        </w:rPr>
        <w:t>Логическая модель БД</w:t>
      </w:r>
      <w:bookmarkEnd w:id="28"/>
    </w:p>
    <w:p w14:paraId="7DA1EDB4" w14:textId="7CAE0D2F" w:rsidR="000115CE" w:rsidRDefault="000115CE" w:rsidP="000115CE">
      <w:r>
        <w:t>На рисунке предоставлена логическая модель базы данных.</w:t>
      </w:r>
    </w:p>
    <w:p w14:paraId="3C3CBA63" w14:textId="5FD955F7" w:rsidR="000115CE" w:rsidRDefault="000115CE" w:rsidP="000115CE">
      <w:r>
        <w:t>Так как данный модуль полностью посвящен странице коллектива, то самой главной сущностью является «коллектив».</w:t>
      </w:r>
    </w:p>
    <w:p w14:paraId="3FD0129C" w14:textId="7E6CA949" w:rsidR="000115CE" w:rsidRDefault="000115CE" w:rsidP="000115CE">
      <w:r>
        <w:t xml:space="preserve">Коллектив имеет: название, дата создания, картинки (например, иконка коллектива), теги (ключевые слова, по которым можно найти определенный коллектив в общем списке коллективов), описание коллектива, </w:t>
      </w:r>
      <w:proofErr w:type="spellStart"/>
      <w:r w:rsidRPr="000115CE">
        <w:t>id</w:t>
      </w:r>
      <w:proofErr w:type="spellEnd"/>
      <w:r w:rsidRPr="002E469B">
        <w:t xml:space="preserve"> </w:t>
      </w:r>
      <w:r>
        <w:t>родительского класса – направления не вынесены в отдельную таблицу, т.к. их всего 5 и меняться они не будут, поэтому, чтобы определить к какому направлению относится коллектив, существует эта метка, краткое название коллектива, также коллектива может быть архивирован.</w:t>
      </w:r>
      <w:r w:rsidRPr="000115CE">
        <w:rPr>
          <w:noProof/>
          <w:lang w:eastAsia="ru-RU"/>
        </w:rPr>
        <w:t xml:space="preserve"> </w:t>
      </w:r>
      <w:r>
        <w:rPr>
          <w:noProof/>
          <w:lang w:eastAsia="ru-RU"/>
        </w:rPr>
        <w:lastRenderedPageBreak/>
        <w:drawing>
          <wp:inline distT="0" distB="0" distL="0" distR="0" wp14:anchorId="77230D01" wp14:editId="49AED01B">
            <wp:extent cx="5940425" cy="3253090"/>
            <wp:effectExtent l="19050" t="19050" r="22225" b="24130"/>
            <wp:docPr id="16" name="Рисунок 16" descr="Схема БД-Логическа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0" descr="Схема БД-Логическая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2530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2">
                          <a:lumMod val="9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0184C9E1" w14:textId="342BC43A" w:rsidR="000115CE" w:rsidRDefault="000115CE" w:rsidP="000115CE">
      <w:pPr>
        <w:ind w:firstLine="0"/>
        <w:jc w:val="center"/>
        <w:rPr>
          <w:szCs w:val="28"/>
        </w:rPr>
      </w:pPr>
      <w:r w:rsidRPr="00C94DBF">
        <w:rPr>
          <w:szCs w:val="28"/>
        </w:rPr>
        <w:t>Рисунок</w:t>
      </w:r>
      <w:r w:rsidR="005244FC">
        <w:rPr>
          <w:szCs w:val="28"/>
        </w:rPr>
        <w:t xml:space="preserve"> </w:t>
      </w:r>
      <w:r w:rsidR="001D561D">
        <w:rPr>
          <w:szCs w:val="28"/>
        </w:rPr>
        <w:t>10</w:t>
      </w:r>
      <w:r w:rsidR="005244FC">
        <w:rPr>
          <w:szCs w:val="28"/>
        </w:rPr>
        <w:t xml:space="preserve"> </w:t>
      </w:r>
      <w:r w:rsidRPr="00C94DBF">
        <w:rPr>
          <w:szCs w:val="28"/>
        </w:rPr>
        <w:t xml:space="preserve">– </w:t>
      </w:r>
      <w:r w:rsidRPr="009709CF">
        <w:rPr>
          <w:szCs w:val="28"/>
        </w:rPr>
        <w:t>Логическая модель БД</w:t>
      </w:r>
    </w:p>
    <w:p w14:paraId="3C0AC9D8" w14:textId="3FEA480F" w:rsidR="000115CE" w:rsidRPr="000115CE" w:rsidRDefault="000115CE" w:rsidP="000115CE">
      <w:pPr>
        <w:pStyle w:val="2"/>
        <w:numPr>
          <w:ilvl w:val="1"/>
          <w:numId w:val="12"/>
        </w:numPr>
        <w:rPr>
          <w:rFonts w:ascii="Times New Roman" w:hAnsi="Times New Roman"/>
          <w:b/>
          <w:color w:val="000000" w:themeColor="text1"/>
          <w:sz w:val="28"/>
        </w:rPr>
      </w:pPr>
      <w:bookmarkStart w:id="29" w:name="_Toc146481499"/>
      <w:r w:rsidRPr="000115CE">
        <w:rPr>
          <w:rFonts w:ascii="Times New Roman" w:hAnsi="Times New Roman"/>
          <w:b/>
          <w:color w:val="000000" w:themeColor="text1"/>
          <w:sz w:val="28"/>
        </w:rPr>
        <w:t>Физическая модель БД</w:t>
      </w:r>
      <w:bookmarkEnd w:id="29"/>
    </w:p>
    <w:p w14:paraId="7780E718" w14:textId="18DC041E" w:rsidR="00FD1BD8" w:rsidRDefault="000115CE" w:rsidP="000115CE">
      <w:r>
        <w:rPr>
          <w:noProof/>
          <w:lang w:eastAsia="ru-RU"/>
        </w:rPr>
        <w:drawing>
          <wp:inline distT="0" distB="0" distL="0" distR="0" wp14:anchorId="52C2C19B" wp14:editId="173D3600">
            <wp:extent cx="5558039" cy="4172940"/>
            <wp:effectExtent l="19050" t="19050" r="24130" b="18415"/>
            <wp:docPr id="15" name="Рисунок 15" descr="Схема БД-Физическа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9" descr="Схема БД-Физическая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4004" cy="417741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2">
                          <a:lumMod val="9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700BC4EE" w14:textId="46EA9C10" w:rsidR="000115CE" w:rsidRDefault="000115CE" w:rsidP="000115CE">
      <w:pPr>
        <w:jc w:val="center"/>
        <w:rPr>
          <w:szCs w:val="28"/>
        </w:rPr>
      </w:pPr>
      <w:r w:rsidRPr="00C94DBF">
        <w:rPr>
          <w:szCs w:val="28"/>
        </w:rPr>
        <w:t>Рисунок</w:t>
      </w:r>
      <w:r w:rsidR="005244FC">
        <w:rPr>
          <w:szCs w:val="28"/>
        </w:rPr>
        <w:t xml:space="preserve"> </w:t>
      </w:r>
      <w:r w:rsidR="001D561D">
        <w:rPr>
          <w:szCs w:val="28"/>
        </w:rPr>
        <w:t>11</w:t>
      </w:r>
      <w:r w:rsidR="005244FC">
        <w:rPr>
          <w:szCs w:val="28"/>
        </w:rPr>
        <w:t xml:space="preserve"> </w:t>
      </w:r>
      <w:r w:rsidRPr="00C94DBF">
        <w:rPr>
          <w:szCs w:val="28"/>
        </w:rPr>
        <w:t xml:space="preserve">– </w:t>
      </w:r>
      <w:r w:rsidRPr="009709CF">
        <w:rPr>
          <w:szCs w:val="28"/>
        </w:rPr>
        <w:t>Физическая модель БД</w:t>
      </w:r>
    </w:p>
    <w:p w14:paraId="4B96B788" w14:textId="49B84EDE" w:rsidR="000115CE" w:rsidRDefault="000115CE" w:rsidP="000115CE">
      <w:pPr>
        <w:pStyle w:val="2"/>
        <w:numPr>
          <w:ilvl w:val="1"/>
          <w:numId w:val="12"/>
        </w:numPr>
        <w:rPr>
          <w:rFonts w:ascii="Times New Roman" w:hAnsi="Times New Roman"/>
          <w:b/>
          <w:color w:val="000000" w:themeColor="text1"/>
          <w:sz w:val="28"/>
        </w:rPr>
      </w:pPr>
      <w:bookmarkStart w:id="30" w:name="_Toc146481500"/>
      <w:r w:rsidRPr="000115CE">
        <w:rPr>
          <w:rFonts w:ascii="Times New Roman" w:hAnsi="Times New Roman"/>
          <w:b/>
          <w:color w:val="000000" w:themeColor="text1"/>
          <w:sz w:val="28"/>
        </w:rPr>
        <w:t>Варианты использования</w:t>
      </w:r>
      <w:bookmarkEnd w:id="30"/>
      <w:r w:rsidRPr="000115CE">
        <w:rPr>
          <w:rFonts w:ascii="Times New Roman" w:hAnsi="Times New Roman"/>
          <w:b/>
          <w:color w:val="000000" w:themeColor="text1"/>
          <w:sz w:val="28"/>
        </w:rPr>
        <w:t xml:space="preserve"> </w:t>
      </w:r>
    </w:p>
    <w:p w14:paraId="3EB6729D" w14:textId="0EB853CD" w:rsidR="000115CE" w:rsidRDefault="00521C92" w:rsidP="00D808FD">
      <w:pPr>
        <w:pStyle w:val="a3"/>
        <w:numPr>
          <w:ilvl w:val="2"/>
          <w:numId w:val="12"/>
        </w:numPr>
      </w:pPr>
      <w:r>
        <w:t>Вариант использования</w:t>
      </w:r>
      <w:r w:rsidR="008875E9">
        <w:t>:</w:t>
      </w:r>
      <w:r>
        <w:t xml:space="preserve"> «</w:t>
      </w:r>
      <w:r w:rsidR="008875E9">
        <w:t>Получить основную информацию о коллективе»</w:t>
      </w:r>
    </w:p>
    <w:p w14:paraId="507387EF" w14:textId="58A67B0C" w:rsidR="008875E9" w:rsidRDefault="008875E9" w:rsidP="000115CE">
      <w:r w:rsidRPr="008875E9">
        <w:rPr>
          <w:b/>
          <w:bCs/>
        </w:rPr>
        <w:t>Цель:</w:t>
      </w:r>
      <w:r>
        <w:t xml:space="preserve"> получить информацию о коллективе.</w:t>
      </w:r>
    </w:p>
    <w:p w14:paraId="019066A6" w14:textId="178BFA6E" w:rsidR="008875E9" w:rsidRDefault="008875E9" w:rsidP="000115CE">
      <w:r w:rsidRPr="008875E9">
        <w:rPr>
          <w:b/>
          <w:bCs/>
        </w:rPr>
        <w:t>Активные субъекты:</w:t>
      </w:r>
      <w:r>
        <w:t xml:space="preserve"> Пользователи.</w:t>
      </w:r>
    </w:p>
    <w:p w14:paraId="7013107F" w14:textId="6CC3BDC0" w:rsidR="008875E9" w:rsidRDefault="008875E9" w:rsidP="000115CE">
      <w:r>
        <w:rPr>
          <w:b/>
          <w:bCs/>
        </w:rPr>
        <w:lastRenderedPageBreak/>
        <w:t>Краткое описание</w:t>
      </w:r>
      <w:r w:rsidRPr="008875E9">
        <w:rPr>
          <w:b/>
          <w:bCs/>
        </w:rPr>
        <w:t>:</w:t>
      </w:r>
      <w:r>
        <w:rPr>
          <w:b/>
          <w:bCs/>
        </w:rPr>
        <w:t xml:space="preserve"> </w:t>
      </w:r>
      <w:r>
        <w:t>Активный субъект может получить основную информацию о коллективе.</w:t>
      </w:r>
    </w:p>
    <w:p w14:paraId="2C536FDA" w14:textId="4D20749F" w:rsidR="008875E9" w:rsidRDefault="008875E9" w:rsidP="000115CE">
      <w:r>
        <w:rPr>
          <w:b/>
          <w:bCs/>
        </w:rPr>
        <w:t>Предусловие</w:t>
      </w:r>
      <w:r w:rsidRPr="008875E9">
        <w:rPr>
          <w:b/>
          <w:bCs/>
        </w:rPr>
        <w:t>:</w:t>
      </w:r>
      <w:r>
        <w:rPr>
          <w:b/>
          <w:bCs/>
        </w:rPr>
        <w:t xml:space="preserve"> </w:t>
      </w:r>
      <w:r>
        <w:t>нет.</w:t>
      </w:r>
    </w:p>
    <w:p w14:paraId="7126D139" w14:textId="1FB24D3B" w:rsidR="008875E9" w:rsidRDefault="008875E9" w:rsidP="000115CE">
      <w:r>
        <w:rPr>
          <w:b/>
          <w:bCs/>
        </w:rPr>
        <w:t xml:space="preserve">Постусловия: </w:t>
      </w:r>
      <w:r w:rsidRPr="00B67556">
        <w:t>возможность перейти на заявку и возможность перейти на новости</w:t>
      </w:r>
      <w:r w:rsidR="00B67556" w:rsidRPr="00B67556">
        <w:t xml:space="preserve">. </w:t>
      </w:r>
      <w:r w:rsidRPr="00B67556">
        <w:t xml:space="preserve">  </w:t>
      </w:r>
    </w:p>
    <w:p w14:paraId="16499C57" w14:textId="380BB74E" w:rsidR="00B67556" w:rsidRPr="00EC60DB" w:rsidRDefault="00B67556" w:rsidP="000115CE">
      <w:r>
        <w:rPr>
          <w:b/>
          <w:bCs/>
        </w:rPr>
        <w:t>Основной поток событий:</w:t>
      </w:r>
      <w:r w:rsidR="00EC60DB">
        <w:rPr>
          <w:b/>
          <w:bCs/>
        </w:rPr>
        <w:t xml:space="preserve"> </w:t>
      </w:r>
    </w:p>
    <w:p w14:paraId="3483F37E" w14:textId="51AC4AF7" w:rsidR="00EC60DB" w:rsidRDefault="00EC60DB" w:rsidP="00EC60DB">
      <w:pPr>
        <w:pStyle w:val="a3"/>
        <w:numPr>
          <w:ilvl w:val="0"/>
          <w:numId w:val="13"/>
        </w:numPr>
      </w:pPr>
      <w:r>
        <w:t>Система предоставляет информацию о коллективе.</w:t>
      </w:r>
    </w:p>
    <w:p w14:paraId="59C4C0B1" w14:textId="05D7CC93" w:rsidR="00EC60DB" w:rsidRDefault="00EC60DB" w:rsidP="00EC60DB">
      <w:pPr>
        <w:pStyle w:val="a3"/>
        <w:numPr>
          <w:ilvl w:val="0"/>
          <w:numId w:val="13"/>
        </w:numPr>
      </w:pPr>
      <w:r>
        <w:t>Активный субъект просматривает информацию о коллективе.</w:t>
      </w:r>
    </w:p>
    <w:p w14:paraId="2F32B437" w14:textId="1E4863BF" w:rsidR="00EC60DB" w:rsidRDefault="00EC60DB" w:rsidP="00EC60DB">
      <w:pPr>
        <w:pStyle w:val="a3"/>
        <w:numPr>
          <w:ilvl w:val="0"/>
          <w:numId w:val="13"/>
        </w:numPr>
      </w:pPr>
      <w:r>
        <w:t>Система завершает работу варианта использования.</w:t>
      </w:r>
    </w:p>
    <w:p w14:paraId="5A2749DC" w14:textId="0FEBBAB0" w:rsidR="00EC60DB" w:rsidRDefault="00EC60DB" w:rsidP="00EC60DB">
      <w:r>
        <w:rPr>
          <w:b/>
          <w:bCs/>
        </w:rPr>
        <w:t>Альтернативные потоки событий</w:t>
      </w:r>
      <w:r w:rsidRPr="0054252D">
        <w:rPr>
          <w:b/>
          <w:bCs/>
        </w:rPr>
        <w:t>:</w:t>
      </w:r>
      <w:r>
        <w:t xml:space="preserve"> нет.</w:t>
      </w:r>
    </w:p>
    <w:p w14:paraId="6165B512" w14:textId="226C485F" w:rsidR="00EC60DB" w:rsidRDefault="00EC60DB" w:rsidP="00EC60DB">
      <w:r w:rsidRPr="00EC60DB">
        <w:rPr>
          <w:b/>
          <w:bCs/>
        </w:rPr>
        <w:t>Сценарий обработки ошибок:</w:t>
      </w:r>
      <w:r>
        <w:t xml:space="preserve"> нет.</w:t>
      </w:r>
    </w:p>
    <w:p w14:paraId="2F212BD8" w14:textId="5CE633B5" w:rsidR="00EC60DB" w:rsidRDefault="00EC60DB" w:rsidP="00EC60DB">
      <w:r w:rsidRPr="00EC60DB">
        <w:rPr>
          <w:b/>
          <w:bCs/>
        </w:rPr>
        <w:t>Специальные требования:</w:t>
      </w:r>
      <w:r>
        <w:t xml:space="preserve"> нет.</w:t>
      </w:r>
    </w:p>
    <w:p w14:paraId="065A8072" w14:textId="6FF2D58E" w:rsidR="00EC60DB" w:rsidRPr="00EC60DB" w:rsidRDefault="00EC60DB" w:rsidP="00EC60DB">
      <w:r w:rsidRPr="00EC60DB">
        <w:rPr>
          <w:b/>
          <w:bCs/>
        </w:rPr>
        <w:t>Дополнительные замечания:</w:t>
      </w:r>
      <w:r>
        <w:t xml:space="preserve"> нет.</w:t>
      </w:r>
    </w:p>
    <w:p w14:paraId="0C1C671A" w14:textId="77777777" w:rsidR="00EC60DB" w:rsidRDefault="008875E9" w:rsidP="00EC60DB">
      <w:pPr>
        <w:ind w:firstLine="0"/>
        <w:jc w:val="center"/>
      </w:pPr>
      <w:r>
        <w:object w:dxaOrig="12526" w:dyaOrig="7965" w14:anchorId="7671EF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97.75pt" o:ole="">
            <v:imagedata r:id="rId17" o:title=""/>
          </v:shape>
          <o:OLEObject Type="Embed" ProgID="Visio.Drawing.15" ShapeID="_x0000_i1025" DrawAspect="Content" ObjectID="_1757106049" r:id="rId18"/>
        </w:object>
      </w:r>
    </w:p>
    <w:p w14:paraId="38AC12FB" w14:textId="7BBA8835" w:rsidR="00EC60DB" w:rsidRDefault="00EC60DB" w:rsidP="00EC60DB">
      <w:pPr>
        <w:ind w:firstLine="0"/>
        <w:jc w:val="center"/>
        <w:rPr>
          <w:szCs w:val="28"/>
        </w:rPr>
      </w:pPr>
      <w:r w:rsidRPr="00C94DBF">
        <w:rPr>
          <w:szCs w:val="28"/>
        </w:rPr>
        <w:t>Рисунок</w:t>
      </w:r>
      <w:r w:rsidR="005244FC">
        <w:rPr>
          <w:szCs w:val="28"/>
        </w:rPr>
        <w:t xml:space="preserve"> </w:t>
      </w:r>
      <w:r w:rsidR="001D561D">
        <w:rPr>
          <w:szCs w:val="28"/>
        </w:rPr>
        <w:t>12</w:t>
      </w:r>
      <w:r w:rsidR="00B259A5">
        <w:rPr>
          <w:szCs w:val="28"/>
        </w:rPr>
        <w:t xml:space="preserve"> </w:t>
      </w:r>
      <w:r w:rsidRPr="00C94DBF">
        <w:rPr>
          <w:szCs w:val="28"/>
        </w:rPr>
        <w:t xml:space="preserve">– </w:t>
      </w:r>
      <w:r>
        <w:rPr>
          <w:szCs w:val="28"/>
        </w:rPr>
        <w:t>Диаграмма последовательностей варианта использований «</w:t>
      </w:r>
      <w:r>
        <w:t>Получить основную информацию о коллективе</w:t>
      </w:r>
      <w:r>
        <w:rPr>
          <w:szCs w:val="28"/>
        </w:rPr>
        <w:t>»</w:t>
      </w:r>
    </w:p>
    <w:p w14:paraId="49DC2CEB" w14:textId="4746ACCB" w:rsidR="008875E9" w:rsidRDefault="008875E9" w:rsidP="00EC60DB">
      <w:pPr>
        <w:ind w:firstLine="0"/>
        <w:jc w:val="center"/>
      </w:pPr>
    </w:p>
    <w:p w14:paraId="5BBAFE5F" w14:textId="72C20200" w:rsidR="0037642E" w:rsidRDefault="0037642E" w:rsidP="00D808FD">
      <w:pPr>
        <w:pStyle w:val="a3"/>
        <w:numPr>
          <w:ilvl w:val="2"/>
          <w:numId w:val="12"/>
        </w:numPr>
      </w:pPr>
      <w:r>
        <w:t>Вариант использования: «Редактировать фотографии и информацию о коллективе»</w:t>
      </w:r>
    </w:p>
    <w:p w14:paraId="2FBD73BB" w14:textId="55B2E5BB" w:rsidR="0037642E" w:rsidRDefault="0037642E" w:rsidP="0037642E">
      <w:r w:rsidRPr="008875E9">
        <w:rPr>
          <w:b/>
          <w:bCs/>
        </w:rPr>
        <w:t>Цель</w:t>
      </w:r>
      <w:r w:rsidR="00850D75" w:rsidRPr="008875E9">
        <w:rPr>
          <w:b/>
          <w:bCs/>
        </w:rPr>
        <w:t>:</w:t>
      </w:r>
      <w:r w:rsidR="00850D75">
        <w:t xml:space="preserve"> редактировать</w:t>
      </w:r>
      <w:r>
        <w:t xml:space="preserve"> информацию о коллективе.</w:t>
      </w:r>
    </w:p>
    <w:p w14:paraId="120D9205" w14:textId="77777777" w:rsidR="0037642E" w:rsidRDefault="0037642E" w:rsidP="0037642E">
      <w:r w:rsidRPr="008875E9">
        <w:rPr>
          <w:b/>
          <w:bCs/>
        </w:rPr>
        <w:t>Активные субъекты:</w:t>
      </w:r>
      <w:r>
        <w:t xml:space="preserve"> Пользователи.</w:t>
      </w:r>
    </w:p>
    <w:p w14:paraId="2DA78F6D" w14:textId="2CEB49F5" w:rsidR="0037642E" w:rsidRDefault="0037642E" w:rsidP="0037642E">
      <w:r>
        <w:rPr>
          <w:b/>
          <w:bCs/>
        </w:rPr>
        <w:t>Краткое описание</w:t>
      </w:r>
      <w:r w:rsidRPr="008875E9">
        <w:rPr>
          <w:b/>
          <w:bCs/>
        </w:rPr>
        <w:t>:</w:t>
      </w:r>
      <w:r>
        <w:rPr>
          <w:b/>
          <w:bCs/>
        </w:rPr>
        <w:t xml:space="preserve"> </w:t>
      </w:r>
      <w:r>
        <w:t xml:space="preserve">Активный субъект может </w:t>
      </w:r>
      <w:r w:rsidR="00850D75">
        <w:t>редактировать</w:t>
      </w:r>
      <w:r>
        <w:t xml:space="preserve"> основную информацию о коллективе</w:t>
      </w:r>
      <w:r w:rsidR="00850D75">
        <w:t xml:space="preserve"> и фотографии</w:t>
      </w:r>
      <w:r>
        <w:t>.</w:t>
      </w:r>
    </w:p>
    <w:p w14:paraId="6BD3AFA6" w14:textId="7711CD5F" w:rsidR="00850D75" w:rsidRPr="00850D75" w:rsidRDefault="0037642E" w:rsidP="0037642E">
      <w:r>
        <w:rPr>
          <w:b/>
          <w:bCs/>
        </w:rPr>
        <w:t>Предусловие</w:t>
      </w:r>
      <w:r w:rsidRPr="008875E9">
        <w:rPr>
          <w:b/>
          <w:bCs/>
        </w:rPr>
        <w:t>:</w:t>
      </w:r>
      <w:r w:rsidR="00850D75">
        <w:rPr>
          <w:b/>
          <w:bCs/>
        </w:rPr>
        <w:t xml:space="preserve"> </w:t>
      </w:r>
      <w:r w:rsidR="00850D75" w:rsidRPr="00850D75">
        <w:t>должен быть выполнен вариант использования</w:t>
      </w:r>
      <w:r w:rsidR="00850D75">
        <w:t xml:space="preserve"> </w:t>
      </w:r>
      <w:r w:rsidR="00850D75" w:rsidRPr="00850D75">
        <w:rPr>
          <w:szCs w:val="28"/>
        </w:rPr>
        <w:t>«</w:t>
      </w:r>
      <w:r w:rsidR="00850D75">
        <w:t>Получить основную информацию о коллективе</w:t>
      </w:r>
      <w:r w:rsidR="00850D75">
        <w:rPr>
          <w:szCs w:val="28"/>
        </w:rPr>
        <w:t>»</w:t>
      </w:r>
    </w:p>
    <w:p w14:paraId="065B654E" w14:textId="18779517" w:rsidR="0037642E" w:rsidRDefault="0037642E" w:rsidP="0037642E">
      <w:r>
        <w:rPr>
          <w:b/>
          <w:bCs/>
        </w:rPr>
        <w:t xml:space="preserve">Постусловия: </w:t>
      </w:r>
      <w:r w:rsidR="00850D75" w:rsidRPr="00850D75">
        <w:t>должен быть выполнен вариант использования</w:t>
      </w:r>
      <w:r w:rsidR="00850D75">
        <w:t xml:space="preserve"> </w:t>
      </w:r>
      <w:r w:rsidR="00850D75" w:rsidRPr="00850D75">
        <w:rPr>
          <w:szCs w:val="28"/>
        </w:rPr>
        <w:t>«</w:t>
      </w:r>
      <w:r w:rsidR="00850D75">
        <w:t>Получить основную информацию о коллективе</w:t>
      </w:r>
      <w:r w:rsidR="00850D75">
        <w:rPr>
          <w:szCs w:val="28"/>
        </w:rPr>
        <w:t>»</w:t>
      </w:r>
    </w:p>
    <w:p w14:paraId="7B4A1722" w14:textId="77777777" w:rsidR="0037642E" w:rsidRPr="00EC60DB" w:rsidRDefault="0037642E" w:rsidP="0037642E">
      <w:r>
        <w:rPr>
          <w:b/>
          <w:bCs/>
        </w:rPr>
        <w:lastRenderedPageBreak/>
        <w:t xml:space="preserve">Основной поток событий: </w:t>
      </w:r>
    </w:p>
    <w:p w14:paraId="64665D39" w14:textId="38C06D7C" w:rsidR="0037642E" w:rsidRDefault="0037642E" w:rsidP="00850D75">
      <w:pPr>
        <w:pStyle w:val="a3"/>
        <w:numPr>
          <w:ilvl w:val="0"/>
          <w:numId w:val="16"/>
        </w:numPr>
      </w:pPr>
      <w:r>
        <w:t xml:space="preserve">Система </w:t>
      </w:r>
      <w:r w:rsidR="00850D75">
        <w:t>публикует форму с информацией о коллективе</w:t>
      </w:r>
    </w:p>
    <w:p w14:paraId="229357AB" w14:textId="77777777" w:rsidR="00850D75" w:rsidRDefault="00850D75" w:rsidP="00850D75">
      <w:pPr>
        <w:widowControl/>
        <w:numPr>
          <w:ilvl w:val="0"/>
          <w:numId w:val="16"/>
        </w:numPr>
        <w:tabs>
          <w:tab w:val="left" w:pos="709"/>
        </w:tabs>
        <w:autoSpaceDE/>
        <w:spacing w:line="252" w:lineRule="auto"/>
        <w:contextualSpacing/>
        <w:rPr>
          <w:rFonts w:eastAsia="Calibri"/>
        </w:rPr>
      </w:pPr>
      <w:r>
        <w:rPr>
          <w:rFonts w:eastAsia="Calibri"/>
        </w:rPr>
        <w:t>Активный субъект редактирует форму.</w:t>
      </w:r>
    </w:p>
    <w:p w14:paraId="37F91E21" w14:textId="43245EA9" w:rsidR="00850D75" w:rsidRDefault="00850D75" w:rsidP="00850D75">
      <w:pPr>
        <w:widowControl/>
        <w:numPr>
          <w:ilvl w:val="0"/>
          <w:numId w:val="16"/>
        </w:numPr>
        <w:tabs>
          <w:tab w:val="left" w:pos="709"/>
        </w:tabs>
        <w:autoSpaceDE/>
        <w:spacing w:line="252" w:lineRule="auto"/>
        <w:contextualSpacing/>
        <w:rPr>
          <w:rFonts w:eastAsia="Calibri"/>
        </w:rPr>
      </w:pPr>
      <w:r>
        <w:rPr>
          <w:rFonts w:eastAsia="Calibri"/>
        </w:rPr>
        <w:t>Активный субъект нажимает на кнопку для редактирования информации.</w:t>
      </w:r>
    </w:p>
    <w:p w14:paraId="3A2CA236" w14:textId="1DDEE02E" w:rsidR="00885FA3" w:rsidRDefault="00885FA3" w:rsidP="00885FA3">
      <w:pPr>
        <w:widowControl/>
        <w:numPr>
          <w:ilvl w:val="0"/>
          <w:numId w:val="16"/>
        </w:numPr>
        <w:tabs>
          <w:tab w:val="left" w:pos="709"/>
        </w:tabs>
        <w:autoSpaceDE/>
        <w:spacing w:line="252" w:lineRule="auto"/>
        <w:contextualSpacing/>
        <w:rPr>
          <w:rFonts w:eastAsia="Calibri"/>
        </w:rPr>
      </w:pPr>
      <w:r>
        <w:rPr>
          <w:rFonts w:eastAsia="Calibri"/>
        </w:rPr>
        <w:t>Система формирует обновленные данные.</w:t>
      </w:r>
    </w:p>
    <w:p w14:paraId="65505674" w14:textId="584B315A" w:rsidR="00885FA3" w:rsidRPr="00885FA3" w:rsidRDefault="00885FA3" w:rsidP="00885FA3">
      <w:pPr>
        <w:widowControl/>
        <w:numPr>
          <w:ilvl w:val="0"/>
          <w:numId w:val="16"/>
        </w:numPr>
        <w:tabs>
          <w:tab w:val="left" w:pos="709"/>
        </w:tabs>
        <w:autoSpaceDE/>
        <w:spacing w:after="160" w:line="252" w:lineRule="auto"/>
        <w:contextualSpacing/>
      </w:pPr>
      <w:r>
        <w:t xml:space="preserve">Система </w:t>
      </w:r>
      <w:r>
        <w:rPr>
          <w:rFonts w:eastAsia="Calibri"/>
        </w:rPr>
        <w:t>завершает</w:t>
      </w:r>
      <w:r>
        <w:t xml:space="preserve"> работу варианта использования.  </w:t>
      </w:r>
    </w:p>
    <w:p w14:paraId="681A1C00" w14:textId="77777777" w:rsidR="00885FA3" w:rsidRPr="00885FA3" w:rsidRDefault="0037642E" w:rsidP="00885FA3">
      <w:pPr>
        <w:rPr>
          <w:b/>
          <w:bCs/>
        </w:rPr>
      </w:pPr>
      <w:r>
        <w:rPr>
          <w:b/>
          <w:bCs/>
        </w:rPr>
        <w:t>Альтернативные потоки событий</w:t>
      </w:r>
      <w:r w:rsidR="00885FA3" w:rsidRPr="0054252D">
        <w:rPr>
          <w:b/>
          <w:bCs/>
        </w:rPr>
        <w:t>:</w:t>
      </w:r>
      <w:r w:rsidR="00885FA3" w:rsidRPr="00885FA3">
        <w:rPr>
          <w:b/>
          <w:bCs/>
        </w:rPr>
        <w:t xml:space="preserve"> </w:t>
      </w:r>
    </w:p>
    <w:p w14:paraId="53EF7AD7" w14:textId="08BB97F3" w:rsidR="0037642E" w:rsidRPr="00885FA3" w:rsidRDefault="00885FA3" w:rsidP="00885FA3">
      <w:pPr>
        <w:pStyle w:val="a3"/>
        <w:numPr>
          <w:ilvl w:val="0"/>
          <w:numId w:val="16"/>
        </w:numPr>
      </w:pPr>
      <w:r w:rsidRPr="00885FA3">
        <w:t>если активный субъект на шаге 2 передумал редактировать заявку, то система возвращается к варианту использования «</w:t>
      </w:r>
      <w:r>
        <w:t>Получить основную информацию о коллективе</w:t>
      </w:r>
      <w:r w:rsidRPr="00885FA3">
        <w:t>».</w:t>
      </w:r>
    </w:p>
    <w:p w14:paraId="254863F2" w14:textId="77777777" w:rsidR="0037642E" w:rsidRDefault="0037642E" w:rsidP="0037642E">
      <w:r w:rsidRPr="00EC60DB">
        <w:rPr>
          <w:b/>
          <w:bCs/>
        </w:rPr>
        <w:t>Сценарий обработки ошибок:</w:t>
      </w:r>
      <w:r>
        <w:t xml:space="preserve"> нет.</w:t>
      </w:r>
    </w:p>
    <w:p w14:paraId="652F0C95" w14:textId="4422FA3A" w:rsidR="0037642E" w:rsidRDefault="0037642E" w:rsidP="0037642E">
      <w:r w:rsidRPr="00EC60DB">
        <w:rPr>
          <w:b/>
          <w:bCs/>
        </w:rPr>
        <w:t>Специальные требования:</w:t>
      </w:r>
      <w:r>
        <w:t xml:space="preserve"> </w:t>
      </w:r>
      <w:r w:rsidR="00885FA3">
        <w:t>Пользователь должен быть руководителем</w:t>
      </w:r>
      <w:r>
        <w:t>.</w:t>
      </w:r>
    </w:p>
    <w:p w14:paraId="5902AFE1" w14:textId="77777777" w:rsidR="0037642E" w:rsidRPr="00EC60DB" w:rsidRDefault="0037642E" w:rsidP="0037642E">
      <w:r w:rsidRPr="00EC60DB">
        <w:rPr>
          <w:b/>
          <w:bCs/>
        </w:rPr>
        <w:t>Дополнительные замечания:</w:t>
      </w:r>
      <w:r>
        <w:t xml:space="preserve"> нет.</w:t>
      </w:r>
    </w:p>
    <w:p w14:paraId="7D5FB54B" w14:textId="5A763834" w:rsidR="0037642E" w:rsidRDefault="00CC68C5" w:rsidP="00EC60DB">
      <w:pPr>
        <w:ind w:firstLine="0"/>
        <w:jc w:val="center"/>
      </w:pPr>
      <w:r>
        <w:object w:dxaOrig="12331" w:dyaOrig="11476" w14:anchorId="3BD320F4">
          <v:shape id="_x0000_i1026" type="#_x0000_t75" style="width:467.25pt;height:435pt" o:ole="">
            <v:imagedata r:id="rId19" o:title=""/>
          </v:shape>
          <o:OLEObject Type="Embed" ProgID="Visio.Drawing.15" ShapeID="_x0000_i1026" DrawAspect="Content" ObjectID="_1757106050" r:id="rId20"/>
        </w:object>
      </w:r>
    </w:p>
    <w:p w14:paraId="4F8F04BA" w14:textId="5E06F5BC" w:rsidR="00850D75" w:rsidRDefault="00850D75" w:rsidP="00850D75">
      <w:pPr>
        <w:ind w:firstLine="0"/>
        <w:jc w:val="center"/>
        <w:rPr>
          <w:szCs w:val="28"/>
        </w:rPr>
      </w:pPr>
      <w:r w:rsidRPr="00C94DBF">
        <w:rPr>
          <w:szCs w:val="28"/>
        </w:rPr>
        <w:t>Рисунок</w:t>
      </w:r>
      <w:r>
        <w:rPr>
          <w:szCs w:val="28"/>
        </w:rPr>
        <w:t xml:space="preserve"> </w:t>
      </w:r>
      <w:r w:rsidR="001D561D">
        <w:rPr>
          <w:szCs w:val="28"/>
        </w:rPr>
        <w:t>13</w:t>
      </w:r>
      <w:r>
        <w:rPr>
          <w:szCs w:val="28"/>
        </w:rPr>
        <w:t xml:space="preserve"> </w:t>
      </w:r>
      <w:r w:rsidRPr="00C94DBF">
        <w:rPr>
          <w:szCs w:val="28"/>
        </w:rPr>
        <w:t xml:space="preserve">– </w:t>
      </w:r>
      <w:r>
        <w:rPr>
          <w:szCs w:val="28"/>
        </w:rPr>
        <w:t>Диаграмма последовательностей варианта использований «</w:t>
      </w:r>
      <w:r>
        <w:t>Редактировать фотографии и информацию о коллективе</w:t>
      </w:r>
      <w:r>
        <w:rPr>
          <w:szCs w:val="28"/>
        </w:rPr>
        <w:t>»</w:t>
      </w:r>
    </w:p>
    <w:p w14:paraId="7F6D190A" w14:textId="17668866" w:rsidR="00D808FD" w:rsidRDefault="00D808FD" w:rsidP="00EC60DB">
      <w:pPr>
        <w:ind w:firstLine="0"/>
        <w:jc w:val="center"/>
      </w:pPr>
    </w:p>
    <w:p w14:paraId="538B7CF5" w14:textId="3F4D1CA8" w:rsidR="00D808FD" w:rsidRDefault="00D808FD" w:rsidP="00D808FD">
      <w:pPr>
        <w:pStyle w:val="a3"/>
        <w:numPr>
          <w:ilvl w:val="2"/>
          <w:numId w:val="12"/>
        </w:numPr>
      </w:pPr>
      <w:r>
        <w:lastRenderedPageBreak/>
        <w:t>Вариант использования «Получить новости коллектива»</w:t>
      </w:r>
    </w:p>
    <w:p w14:paraId="227B224A" w14:textId="1CA01A99" w:rsidR="00D808FD" w:rsidRDefault="00D808FD" w:rsidP="00D808FD">
      <w:r w:rsidRPr="008875E9">
        <w:rPr>
          <w:b/>
          <w:bCs/>
        </w:rPr>
        <w:t>Цель</w:t>
      </w:r>
      <w:r w:rsidR="00CC68C5" w:rsidRPr="008875E9">
        <w:rPr>
          <w:b/>
          <w:bCs/>
        </w:rPr>
        <w:t>:</w:t>
      </w:r>
      <w:r w:rsidR="00CC68C5">
        <w:t xml:space="preserve"> получить новости коллектива</w:t>
      </w:r>
      <w:r>
        <w:t>.</w:t>
      </w:r>
    </w:p>
    <w:p w14:paraId="68DF313E" w14:textId="77777777" w:rsidR="00D808FD" w:rsidRDefault="00D808FD" w:rsidP="00D808FD">
      <w:r w:rsidRPr="008875E9">
        <w:rPr>
          <w:b/>
          <w:bCs/>
        </w:rPr>
        <w:t>Активные субъекты:</w:t>
      </w:r>
      <w:r>
        <w:t xml:space="preserve"> Пользователи.</w:t>
      </w:r>
    </w:p>
    <w:p w14:paraId="557118D9" w14:textId="25714EBA" w:rsidR="00D808FD" w:rsidRDefault="00D808FD" w:rsidP="00D808FD">
      <w:r>
        <w:rPr>
          <w:b/>
          <w:bCs/>
        </w:rPr>
        <w:t>Краткое описание</w:t>
      </w:r>
      <w:r w:rsidRPr="008875E9">
        <w:rPr>
          <w:b/>
          <w:bCs/>
        </w:rPr>
        <w:t>:</w:t>
      </w:r>
      <w:r>
        <w:rPr>
          <w:b/>
          <w:bCs/>
        </w:rPr>
        <w:t xml:space="preserve"> </w:t>
      </w:r>
      <w:r w:rsidR="00CC68C5">
        <w:t xml:space="preserve">Активный субъект может получить новости коллектива. </w:t>
      </w:r>
    </w:p>
    <w:p w14:paraId="6ED32A4D" w14:textId="77777777" w:rsidR="00D808FD" w:rsidRPr="00850D75" w:rsidRDefault="00D808FD" w:rsidP="00D808FD">
      <w:r>
        <w:rPr>
          <w:b/>
          <w:bCs/>
        </w:rPr>
        <w:t>Предусловие</w:t>
      </w:r>
      <w:r w:rsidRPr="008875E9">
        <w:rPr>
          <w:b/>
          <w:bCs/>
        </w:rPr>
        <w:t>:</w:t>
      </w:r>
      <w:r>
        <w:rPr>
          <w:b/>
          <w:bCs/>
        </w:rPr>
        <w:t xml:space="preserve"> </w:t>
      </w:r>
      <w:r w:rsidRPr="00850D75">
        <w:t>должен быть выполнен вариант использования</w:t>
      </w:r>
      <w:r>
        <w:t xml:space="preserve"> </w:t>
      </w:r>
      <w:r w:rsidRPr="00850D75">
        <w:rPr>
          <w:szCs w:val="28"/>
        </w:rPr>
        <w:t>«</w:t>
      </w:r>
      <w:r>
        <w:t>Получить основную информацию о коллективе</w:t>
      </w:r>
      <w:r>
        <w:rPr>
          <w:szCs w:val="28"/>
        </w:rPr>
        <w:t>»</w:t>
      </w:r>
    </w:p>
    <w:p w14:paraId="360AB446" w14:textId="077DBFBA" w:rsidR="00D808FD" w:rsidRDefault="00D808FD" w:rsidP="00D808FD">
      <w:r>
        <w:rPr>
          <w:b/>
          <w:bCs/>
        </w:rPr>
        <w:t xml:space="preserve">Постусловия: </w:t>
      </w:r>
      <w:r w:rsidR="00CC68C5">
        <w:t>нет.</w:t>
      </w:r>
    </w:p>
    <w:p w14:paraId="53B2B546" w14:textId="77777777" w:rsidR="00D808FD" w:rsidRPr="00EC60DB" w:rsidRDefault="00D808FD" w:rsidP="00D808FD">
      <w:r>
        <w:rPr>
          <w:b/>
          <w:bCs/>
        </w:rPr>
        <w:t xml:space="preserve">Основной поток событий: </w:t>
      </w:r>
    </w:p>
    <w:p w14:paraId="25CADD60" w14:textId="10C11192" w:rsidR="00CC68C5" w:rsidRDefault="00CC68C5" w:rsidP="00CC68C5">
      <w:pPr>
        <w:pStyle w:val="a3"/>
        <w:numPr>
          <w:ilvl w:val="0"/>
          <w:numId w:val="21"/>
        </w:numPr>
      </w:pPr>
      <w:r>
        <w:t>Система предоставляет новости коллектива.</w:t>
      </w:r>
    </w:p>
    <w:p w14:paraId="729B6C3C" w14:textId="0C64A5D0" w:rsidR="00CC68C5" w:rsidRDefault="00CC68C5" w:rsidP="00CC68C5">
      <w:pPr>
        <w:pStyle w:val="a3"/>
        <w:numPr>
          <w:ilvl w:val="0"/>
          <w:numId w:val="21"/>
        </w:numPr>
      </w:pPr>
      <w:r>
        <w:t>Активный субъект просматривает новости коллектива.</w:t>
      </w:r>
    </w:p>
    <w:p w14:paraId="4F943B1F" w14:textId="77777777" w:rsidR="00CC68C5" w:rsidRDefault="00CC68C5" w:rsidP="00CC68C5">
      <w:pPr>
        <w:pStyle w:val="a3"/>
        <w:numPr>
          <w:ilvl w:val="0"/>
          <w:numId w:val="21"/>
        </w:numPr>
      </w:pPr>
      <w:r>
        <w:t>Система завершает работу варианта использования.</w:t>
      </w:r>
    </w:p>
    <w:p w14:paraId="60CC55A0" w14:textId="04F67E14" w:rsidR="00D808FD" w:rsidRPr="00CC68C5" w:rsidRDefault="00D808FD" w:rsidP="00D808FD">
      <w:r>
        <w:rPr>
          <w:b/>
          <w:bCs/>
        </w:rPr>
        <w:t>Альтернативные потоки событий</w:t>
      </w:r>
      <w:r w:rsidRPr="0054252D">
        <w:rPr>
          <w:b/>
          <w:bCs/>
        </w:rPr>
        <w:t>:</w:t>
      </w:r>
      <w:r w:rsidRPr="00885FA3">
        <w:rPr>
          <w:b/>
          <w:bCs/>
        </w:rPr>
        <w:t xml:space="preserve"> </w:t>
      </w:r>
      <w:r w:rsidR="00CC68C5" w:rsidRPr="00CC68C5">
        <w:t>нет</w:t>
      </w:r>
      <w:r w:rsidR="00CC68C5">
        <w:t>.</w:t>
      </w:r>
    </w:p>
    <w:p w14:paraId="3869F2FE" w14:textId="77777777" w:rsidR="00D808FD" w:rsidRDefault="00D808FD" w:rsidP="00D808FD">
      <w:r w:rsidRPr="00EC60DB">
        <w:rPr>
          <w:b/>
          <w:bCs/>
        </w:rPr>
        <w:t>Сценарий обработки ошибок:</w:t>
      </w:r>
      <w:r>
        <w:t xml:space="preserve"> нет.</w:t>
      </w:r>
    </w:p>
    <w:p w14:paraId="539BD755" w14:textId="1A3BC21C" w:rsidR="00D808FD" w:rsidRDefault="00D808FD" w:rsidP="00D808FD">
      <w:r w:rsidRPr="00EC60DB">
        <w:rPr>
          <w:b/>
          <w:bCs/>
        </w:rPr>
        <w:t>Специальные требования:</w:t>
      </w:r>
      <w:r>
        <w:t xml:space="preserve"> </w:t>
      </w:r>
      <w:r w:rsidR="00CC68C5">
        <w:t>нет.</w:t>
      </w:r>
    </w:p>
    <w:p w14:paraId="0C51356C" w14:textId="1BEA4A01" w:rsidR="00D808FD" w:rsidRDefault="00D808FD" w:rsidP="00D808FD">
      <w:r w:rsidRPr="00EC60DB">
        <w:rPr>
          <w:b/>
          <w:bCs/>
        </w:rPr>
        <w:t>Дополнительные замечания:</w:t>
      </w:r>
      <w:r>
        <w:t xml:space="preserve"> нет.</w:t>
      </w:r>
    </w:p>
    <w:p w14:paraId="0625CAC1" w14:textId="77777777" w:rsidR="00D808FD" w:rsidRDefault="00D808FD" w:rsidP="00D808FD"/>
    <w:p w14:paraId="03025A85" w14:textId="66313726" w:rsidR="00D808FD" w:rsidRDefault="00D808FD" w:rsidP="00D808FD">
      <w:r>
        <w:object w:dxaOrig="12076" w:dyaOrig="9495" w14:anchorId="66F2F8EF">
          <v:shape id="_x0000_i1027" type="#_x0000_t75" style="width:401.25pt;height:315pt" o:ole="">
            <v:imagedata r:id="rId21" o:title=""/>
          </v:shape>
          <o:OLEObject Type="Embed" ProgID="Visio.Drawing.15" ShapeID="_x0000_i1027" DrawAspect="Content" ObjectID="_1757106051" r:id="rId22"/>
        </w:object>
      </w:r>
    </w:p>
    <w:p w14:paraId="33AF5ABE" w14:textId="52AD2A72" w:rsidR="00D808FD" w:rsidRDefault="00D808FD" w:rsidP="00D808FD">
      <w:pPr>
        <w:ind w:firstLine="0"/>
        <w:jc w:val="center"/>
        <w:rPr>
          <w:szCs w:val="28"/>
        </w:rPr>
      </w:pPr>
      <w:r w:rsidRPr="00C94DBF">
        <w:rPr>
          <w:szCs w:val="28"/>
        </w:rPr>
        <w:t>Рисунок</w:t>
      </w:r>
      <w:r>
        <w:rPr>
          <w:szCs w:val="28"/>
        </w:rPr>
        <w:t xml:space="preserve"> </w:t>
      </w:r>
      <w:r w:rsidR="001D561D">
        <w:rPr>
          <w:szCs w:val="28"/>
        </w:rPr>
        <w:t>14</w:t>
      </w:r>
      <w:r>
        <w:rPr>
          <w:szCs w:val="28"/>
        </w:rPr>
        <w:t xml:space="preserve"> </w:t>
      </w:r>
      <w:r w:rsidRPr="00C94DBF">
        <w:rPr>
          <w:szCs w:val="28"/>
        </w:rPr>
        <w:t xml:space="preserve">– </w:t>
      </w:r>
      <w:r>
        <w:rPr>
          <w:szCs w:val="28"/>
        </w:rPr>
        <w:t>Диаграмма последовательностей варианта использований «</w:t>
      </w:r>
      <w:r w:rsidR="00CC68C5">
        <w:t>Получить новости коллектива</w:t>
      </w:r>
      <w:r>
        <w:rPr>
          <w:szCs w:val="28"/>
        </w:rPr>
        <w:t>»</w:t>
      </w:r>
    </w:p>
    <w:p w14:paraId="03AB4BA7" w14:textId="77777777" w:rsidR="00CC68C5" w:rsidRDefault="00CC68C5" w:rsidP="00D808FD">
      <w:pPr>
        <w:ind w:firstLine="0"/>
        <w:jc w:val="center"/>
        <w:rPr>
          <w:szCs w:val="28"/>
        </w:rPr>
      </w:pPr>
    </w:p>
    <w:p w14:paraId="091D94A9" w14:textId="0561794D" w:rsidR="00D808FD" w:rsidRDefault="00CC68C5" w:rsidP="00CC68C5">
      <w:pPr>
        <w:pStyle w:val="a3"/>
        <w:numPr>
          <w:ilvl w:val="2"/>
          <w:numId w:val="12"/>
        </w:numPr>
      </w:pPr>
      <w:r>
        <w:t>Вариант использования «Редактировать новости»</w:t>
      </w:r>
    </w:p>
    <w:p w14:paraId="0480A450" w14:textId="55044638" w:rsidR="00CC68C5" w:rsidRDefault="00CC68C5" w:rsidP="00CC68C5">
      <w:r w:rsidRPr="008875E9">
        <w:rPr>
          <w:b/>
          <w:bCs/>
        </w:rPr>
        <w:t>Цель:</w:t>
      </w:r>
      <w:r>
        <w:t xml:space="preserve"> редактировать новости коллектива.</w:t>
      </w:r>
    </w:p>
    <w:p w14:paraId="562C47FC" w14:textId="77777777" w:rsidR="00CC68C5" w:rsidRDefault="00CC68C5" w:rsidP="00CC68C5">
      <w:r w:rsidRPr="008875E9">
        <w:rPr>
          <w:b/>
          <w:bCs/>
        </w:rPr>
        <w:t>Активные субъекты:</w:t>
      </w:r>
      <w:r>
        <w:t xml:space="preserve"> Пользователи.</w:t>
      </w:r>
    </w:p>
    <w:p w14:paraId="7BD26DDA" w14:textId="4CA76868" w:rsidR="00CC68C5" w:rsidRDefault="00CC68C5" w:rsidP="00CC68C5">
      <w:r>
        <w:rPr>
          <w:b/>
          <w:bCs/>
        </w:rPr>
        <w:t>Краткое описание</w:t>
      </w:r>
      <w:r w:rsidRPr="008875E9">
        <w:rPr>
          <w:b/>
          <w:bCs/>
        </w:rPr>
        <w:t>:</w:t>
      </w:r>
      <w:r>
        <w:rPr>
          <w:b/>
          <w:bCs/>
        </w:rPr>
        <w:t xml:space="preserve"> </w:t>
      </w:r>
      <w:r>
        <w:t>Активный субъект может редактировать новостной блок коллектива.</w:t>
      </w:r>
    </w:p>
    <w:p w14:paraId="52CD4632" w14:textId="694431C0" w:rsidR="00CC68C5" w:rsidRPr="00850D75" w:rsidRDefault="00CC68C5" w:rsidP="00CC68C5">
      <w:r>
        <w:rPr>
          <w:b/>
          <w:bCs/>
        </w:rPr>
        <w:lastRenderedPageBreak/>
        <w:t>Предусловие</w:t>
      </w:r>
      <w:r w:rsidRPr="008875E9">
        <w:rPr>
          <w:b/>
          <w:bCs/>
        </w:rPr>
        <w:t>:</w:t>
      </w:r>
      <w:r>
        <w:rPr>
          <w:b/>
          <w:bCs/>
        </w:rPr>
        <w:t xml:space="preserve"> </w:t>
      </w:r>
      <w:r w:rsidRPr="00850D75">
        <w:t>должен быть выполнен вариант использования</w:t>
      </w:r>
      <w:r>
        <w:t xml:space="preserve"> </w:t>
      </w:r>
      <w:r w:rsidRPr="00850D75">
        <w:rPr>
          <w:szCs w:val="28"/>
        </w:rPr>
        <w:t>«</w:t>
      </w:r>
      <w:r>
        <w:t>Получить новости коллектива</w:t>
      </w:r>
      <w:r>
        <w:rPr>
          <w:szCs w:val="28"/>
        </w:rPr>
        <w:t>»</w:t>
      </w:r>
    </w:p>
    <w:p w14:paraId="280ACBB3" w14:textId="506B20C4" w:rsidR="00CC68C5" w:rsidRDefault="00CC68C5" w:rsidP="00CC68C5">
      <w:r>
        <w:rPr>
          <w:b/>
          <w:bCs/>
        </w:rPr>
        <w:t xml:space="preserve">Постусловия: </w:t>
      </w:r>
      <w:r w:rsidRPr="00850D75">
        <w:t>должен быть выполнен вариант использования</w:t>
      </w:r>
      <w:r>
        <w:t xml:space="preserve"> </w:t>
      </w:r>
      <w:r w:rsidRPr="00850D75">
        <w:rPr>
          <w:szCs w:val="28"/>
        </w:rPr>
        <w:t>«</w:t>
      </w:r>
      <w:r>
        <w:t xml:space="preserve">Получить </w:t>
      </w:r>
      <w:r w:rsidR="001D561D">
        <w:t>новости коллектива</w:t>
      </w:r>
      <w:r>
        <w:rPr>
          <w:szCs w:val="28"/>
        </w:rPr>
        <w:t>»</w:t>
      </w:r>
    </w:p>
    <w:p w14:paraId="41355C35" w14:textId="77777777" w:rsidR="00CC68C5" w:rsidRPr="00EC60DB" w:rsidRDefault="00CC68C5" w:rsidP="00CC68C5">
      <w:r>
        <w:rPr>
          <w:b/>
          <w:bCs/>
        </w:rPr>
        <w:t xml:space="preserve">Основной поток событий: </w:t>
      </w:r>
    </w:p>
    <w:p w14:paraId="371F305A" w14:textId="141945F3" w:rsidR="00CC68C5" w:rsidRDefault="00CC68C5" w:rsidP="001D561D">
      <w:pPr>
        <w:pStyle w:val="a3"/>
        <w:numPr>
          <w:ilvl w:val="0"/>
          <w:numId w:val="22"/>
        </w:numPr>
      </w:pPr>
      <w:r>
        <w:t xml:space="preserve">Система публикует форму с </w:t>
      </w:r>
      <w:r w:rsidR="001D561D">
        <w:t>новостями коллектива.</w:t>
      </w:r>
    </w:p>
    <w:p w14:paraId="428EB108" w14:textId="77777777" w:rsidR="00CC68C5" w:rsidRDefault="00CC68C5" w:rsidP="001D561D">
      <w:pPr>
        <w:widowControl/>
        <w:numPr>
          <w:ilvl w:val="0"/>
          <w:numId w:val="22"/>
        </w:numPr>
        <w:tabs>
          <w:tab w:val="left" w:pos="709"/>
        </w:tabs>
        <w:autoSpaceDE/>
        <w:spacing w:line="252" w:lineRule="auto"/>
        <w:contextualSpacing/>
        <w:rPr>
          <w:rFonts w:eastAsia="Calibri"/>
        </w:rPr>
      </w:pPr>
      <w:r>
        <w:rPr>
          <w:rFonts w:eastAsia="Calibri"/>
        </w:rPr>
        <w:t>Активный субъект редактирует форму.</w:t>
      </w:r>
    </w:p>
    <w:p w14:paraId="772A4C8E" w14:textId="00872D81" w:rsidR="00CC68C5" w:rsidRDefault="00CC68C5" w:rsidP="001D561D">
      <w:pPr>
        <w:widowControl/>
        <w:numPr>
          <w:ilvl w:val="0"/>
          <w:numId w:val="22"/>
        </w:numPr>
        <w:tabs>
          <w:tab w:val="left" w:pos="709"/>
        </w:tabs>
        <w:autoSpaceDE/>
        <w:spacing w:line="252" w:lineRule="auto"/>
        <w:contextualSpacing/>
        <w:rPr>
          <w:rFonts w:eastAsia="Calibri"/>
        </w:rPr>
      </w:pPr>
      <w:r>
        <w:rPr>
          <w:rFonts w:eastAsia="Calibri"/>
        </w:rPr>
        <w:t xml:space="preserve">Активный субъект нажимает на кнопку для редактирования </w:t>
      </w:r>
      <w:r w:rsidR="001D561D">
        <w:rPr>
          <w:rFonts w:eastAsia="Calibri"/>
        </w:rPr>
        <w:t>новостей</w:t>
      </w:r>
      <w:r>
        <w:rPr>
          <w:rFonts w:eastAsia="Calibri"/>
        </w:rPr>
        <w:t>.</w:t>
      </w:r>
    </w:p>
    <w:p w14:paraId="2CC7DCD2" w14:textId="77777777" w:rsidR="00CC68C5" w:rsidRDefault="00CC68C5" w:rsidP="001D561D">
      <w:pPr>
        <w:widowControl/>
        <w:numPr>
          <w:ilvl w:val="0"/>
          <w:numId w:val="22"/>
        </w:numPr>
        <w:tabs>
          <w:tab w:val="left" w:pos="709"/>
        </w:tabs>
        <w:autoSpaceDE/>
        <w:spacing w:line="252" w:lineRule="auto"/>
        <w:contextualSpacing/>
        <w:rPr>
          <w:rFonts w:eastAsia="Calibri"/>
        </w:rPr>
      </w:pPr>
      <w:r>
        <w:rPr>
          <w:rFonts w:eastAsia="Calibri"/>
        </w:rPr>
        <w:t>Система формирует обновленные данные.</w:t>
      </w:r>
    </w:p>
    <w:p w14:paraId="0A6F3A3C" w14:textId="77777777" w:rsidR="00CC68C5" w:rsidRPr="00885FA3" w:rsidRDefault="00CC68C5" w:rsidP="001D561D">
      <w:pPr>
        <w:widowControl/>
        <w:numPr>
          <w:ilvl w:val="0"/>
          <w:numId w:val="22"/>
        </w:numPr>
        <w:tabs>
          <w:tab w:val="left" w:pos="709"/>
        </w:tabs>
        <w:autoSpaceDE/>
        <w:spacing w:after="160" w:line="252" w:lineRule="auto"/>
        <w:contextualSpacing/>
      </w:pPr>
      <w:r>
        <w:t xml:space="preserve">Система </w:t>
      </w:r>
      <w:r>
        <w:rPr>
          <w:rFonts w:eastAsia="Calibri"/>
        </w:rPr>
        <w:t>завершает</w:t>
      </w:r>
      <w:r>
        <w:t xml:space="preserve"> работу варианта использования.  </w:t>
      </w:r>
    </w:p>
    <w:p w14:paraId="6819D062" w14:textId="77777777" w:rsidR="00CC68C5" w:rsidRPr="00885FA3" w:rsidRDefault="00CC68C5" w:rsidP="00CC68C5">
      <w:pPr>
        <w:rPr>
          <w:b/>
          <w:bCs/>
        </w:rPr>
      </w:pPr>
      <w:r>
        <w:rPr>
          <w:b/>
          <w:bCs/>
        </w:rPr>
        <w:t>Альтернативные потоки событий</w:t>
      </w:r>
      <w:r w:rsidRPr="0054252D">
        <w:rPr>
          <w:b/>
          <w:bCs/>
        </w:rPr>
        <w:t>:</w:t>
      </w:r>
      <w:r w:rsidRPr="00885FA3">
        <w:rPr>
          <w:b/>
          <w:bCs/>
        </w:rPr>
        <w:t xml:space="preserve"> </w:t>
      </w:r>
    </w:p>
    <w:p w14:paraId="415C2F78" w14:textId="4C72E318" w:rsidR="00CC68C5" w:rsidRPr="00885FA3" w:rsidRDefault="00CC68C5" w:rsidP="001D561D">
      <w:pPr>
        <w:pStyle w:val="a3"/>
        <w:numPr>
          <w:ilvl w:val="0"/>
          <w:numId w:val="22"/>
        </w:numPr>
      </w:pPr>
      <w:r w:rsidRPr="00885FA3">
        <w:t>если активный субъект на шаге 2 передумал редактировать заявку, то система возвращается к варианту использования «</w:t>
      </w:r>
      <w:r>
        <w:t xml:space="preserve">Получить </w:t>
      </w:r>
      <w:r w:rsidR="001D561D">
        <w:t>новости коллектива</w:t>
      </w:r>
      <w:r w:rsidRPr="00885FA3">
        <w:t>».</w:t>
      </w:r>
    </w:p>
    <w:p w14:paraId="0895EFB4" w14:textId="77777777" w:rsidR="00CC68C5" w:rsidRDefault="00CC68C5" w:rsidP="00CC68C5">
      <w:r w:rsidRPr="00EC60DB">
        <w:rPr>
          <w:b/>
          <w:bCs/>
        </w:rPr>
        <w:t>Сценарий обработки ошибок:</w:t>
      </w:r>
      <w:r>
        <w:t xml:space="preserve"> нет.</w:t>
      </w:r>
    </w:p>
    <w:p w14:paraId="7B198F73" w14:textId="77777777" w:rsidR="00CC68C5" w:rsidRDefault="00CC68C5" w:rsidP="00CC68C5">
      <w:r w:rsidRPr="00EC60DB">
        <w:rPr>
          <w:b/>
          <w:bCs/>
        </w:rPr>
        <w:t>Специальные требования:</w:t>
      </w:r>
      <w:r>
        <w:t xml:space="preserve"> Пользователь должен быть руководителем.</w:t>
      </w:r>
    </w:p>
    <w:p w14:paraId="1EA11E6C" w14:textId="77777777" w:rsidR="00CC68C5" w:rsidRPr="00EC60DB" w:rsidRDefault="00CC68C5" w:rsidP="00CC68C5">
      <w:r w:rsidRPr="00EC60DB">
        <w:rPr>
          <w:b/>
          <w:bCs/>
        </w:rPr>
        <w:t>Дополнительные замечания:</w:t>
      </w:r>
      <w:r>
        <w:t xml:space="preserve"> нет.</w:t>
      </w:r>
    </w:p>
    <w:p w14:paraId="07773D8B" w14:textId="5D907998" w:rsidR="00CC68C5" w:rsidRDefault="00CC68C5" w:rsidP="00CC68C5">
      <w:pPr>
        <w:pStyle w:val="a3"/>
        <w:ind w:left="1224" w:hanging="231"/>
      </w:pPr>
      <w:r>
        <w:object w:dxaOrig="12331" w:dyaOrig="11476" w14:anchorId="681E41C1">
          <v:shape id="_x0000_i1028" type="#_x0000_t75" style="width:389.25pt;height:362.25pt" o:ole="">
            <v:imagedata r:id="rId23" o:title=""/>
          </v:shape>
          <o:OLEObject Type="Embed" ProgID="Visio.Drawing.15" ShapeID="_x0000_i1028" DrawAspect="Content" ObjectID="_1757106052" r:id="rId24"/>
        </w:object>
      </w:r>
    </w:p>
    <w:p w14:paraId="27F26BE4" w14:textId="7DECC1D8" w:rsidR="00CC68C5" w:rsidRDefault="00CC68C5" w:rsidP="00CC68C5">
      <w:pPr>
        <w:ind w:firstLine="0"/>
        <w:jc w:val="center"/>
        <w:rPr>
          <w:szCs w:val="28"/>
        </w:rPr>
      </w:pPr>
      <w:r w:rsidRPr="00C94DBF">
        <w:rPr>
          <w:szCs w:val="28"/>
        </w:rPr>
        <w:t>Рисунок</w:t>
      </w:r>
      <w:r>
        <w:rPr>
          <w:szCs w:val="28"/>
        </w:rPr>
        <w:t xml:space="preserve"> </w:t>
      </w:r>
      <w:r w:rsidR="001D561D">
        <w:rPr>
          <w:szCs w:val="28"/>
        </w:rPr>
        <w:t>15</w:t>
      </w:r>
      <w:r>
        <w:rPr>
          <w:szCs w:val="28"/>
        </w:rPr>
        <w:t xml:space="preserve"> </w:t>
      </w:r>
      <w:r w:rsidRPr="00C94DBF">
        <w:rPr>
          <w:szCs w:val="28"/>
        </w:rPr>
        <w:t xml:space="preserve">– </w:t>
      </w:r>
      <w:r>
        <w:rPr>
          <w:szCs w:val="28"/>
        </w:rPr>
        <w:t>Диаграмма последовательностей варианта использований «</w:t>
      </w:r>
      <w:r>
        <w:t>Редактировать новости</w:t>
      </w:r>
      <w:r>
        <w:rPr>
          <w:szCs w:val="28"/>
        </w:rPr>
        <w:t>»</w:t>
      </w:r>
    </w:p>
    <w:p w14:paraId="2A41C12C" w14:textId="77777777" w:rsidR="001D561D" w:rsidRDefault="001D561D" w:rsidP="00CC68C5">
      <w:pPr>
        <w:ind w:firstLine="0"/>
        <w:jc w:val="center"/>
        <w:rPr>
          <w:szCs w:val="28"/>
        </w:rPr>
      </w:pPr>
    </w:p>
    <w:p w14:paraId="5D5FC0DB" w14:textId="19355CE7" w:rsidR="001D561D" w:rsidRDefault="001D561D" w:rsidP="001D561D">
      <w:pPr>
        <w:pStyle w:val="2"/>
        <w:numPr>
          <w:ilvl w:val="1"/>
          <w:numId w:val="12"/>
        </w:numPr>
        <w:rPr>
          <w:rFonts w:ascii="Times New Roman" w:hAnsi="Times New Roman"/>
          <w:b/>
          <w:color w:val="000000" w:themeColor="text1"/>
          <w:sz w:val="28"/>
        </w:rPr>
      </w:pPr>
      <w:bookmarkStart w:id="31" w:name="_Toc146481501"/>
      <w:r w:rsidRPr="001D561D">
        <w:rPr>
          <w:rFonts w:ascii="Times New Roman" w:hAnsi="Times New Roman"/>
          <w:b/>
          <w:color w:val="000000" w:themeColor="text1"/>
          <w:sz w:val="28"/>
        </w:rPr>
        <w:lastRenderedPageBreak/>
        <w:t>Описание интерфейса</w:t>
      </w:r>
      <w:bookmarkEnd w:id="31"/>
      <w:r w:rsidRPr="001D561D">
        <w:rPr>
          <w:rFonts w:ascii="Times New Roman" w:hAnsi="Times New Roman"/>
          <w:b/>
          <w:color w:val="000000" w:themeColor="text1"/>
          <w:sz w:val="28"/>
        </w:rPr>
        <w:t xml:space="preserve"> </w:t>
      </w:r>
    </w:p>
    <w:tbl>
      <w:tblPr>
        <w:tblStyle w:val="a6"/>
        <w:tblW w:w="10632" w:type="dxa"/>
        <w:tblInd w:w="-714" w:type="dxa"/>
        <w:tblLook w:val="04A0" w:firstRow="1" w:lastRow="0" w:firstColumn="1" w:lastColumn="0" w:noHBand="0" w:noVBand="1"/>
      </w:tblPr>
      <w:tblGrid>
        <w:gridCol w:w="2057"/>
        <w:gridCol w:w="2092"/>
        <w:gridCol w:w="2646"/>
        <w:gridCol w:w="2194"/>
        <w:gridCol w:w="1643"/>
      </w:tblGrid>
      <w:tr w:rsidR="001D561D" w14:paraId="3E9A57E9" w14:textId="77777777" w:rsidTr="00D30E57">
        <w:tc>
          <w:tcPr>
            <w:tcW w:w="2057" w:type="dxa"/>
            <w:vAlign w:val="center"/>
          </w:tcPr>
          <w:p w14:paraId="09CCADBD" w14:textId="77777777" w:rsidR="001D561D" w:rsidRPr="001D561D" w:rsidRDefault="001D561D" w:rsidP="002810F2">
            <w:pPr>
              <w:pStyle w:val="a3"/>
              <w:ind w:left="360" w:firstLine="0"/>
              <w:jc w:val="left"/>
              <w:rPr>
                <w:b/>
                <w:bCs/>
              </w:rPr>
            </w:pPr>
            <w:proofErr w:type="spellStart"/>
            <w:r w:rsidRPr="001D561D">
              <w:rPr>
                <w:b/>
                <w:bCs/>
              </w:rPr>
              <w:t>Страница</w:t>
            </w:r>
            <w:proofErr w:type="spellEnd"/>
          </w:p>
        </w:tc>
        <w:tc>
          <w:tcPr>
            <w:tcW w:w="2092" w:type="dxa"/>
            <w:vAlign w:val="center"/>
          </w:tcPr>
          <w:p w14:paraId="0C31F120" w14:textId="77777777" w:rsidR="001D561D" w:rsidRPr="001A62CF" w:rsidRDefault="001D561D" w:rsidP="0073716D">
            <w:pPr>
              <w:ind w:firstLine="0"/>
              <w:jc w:val="left"/>
              <w:rPr>
                <w:b/>
                <w:bCs/>
                <w:lang w:val="ru-RU"/>
              </w:rPr>
            </w:pPr>
            <w:r w:rsidRPr="001A62CF">
              <w:rPr>
                <w:b/>
                <w:bCs/>
                <w:lang w:val="ru-RU"/>
              </w:rPr>
              <w:t>Функция</w:t>
            </w:r>
          </w:p>
        </w:tc>
        <w:tc>
          <w:tcPr>
            <w:tcW w:w="2646" w:type="dxa"/>
            <w:tcBorders>
              <w:bottom w:val="single" w:sz="4" w:space="0" w:color="auto"/>
            </w:tcBorders>
            <w:vAlign w:val="center"/>
          </w:tcPr>
          <w:p w14:paraId="72FC0B57" w14:textId="77777777" w:rsidR="001D561D" w:rsidRPr="001A62CF" w:rsidRDefault="001D561D" w:rsidP="0073716D">
            <w:pPr>
              <w:ind w:firstLine="0"/>
              <w:jc w:val="left"/>
              <w:rPr>
                <w:b/>
                <w:bCs/>
                <w:lang w:val="ru-RU"/>
              </w:rPr>
            </w:pPr>
            <w:r w:rsidRPr="001A62CF">
              <w:rPr>
                <w:b/>
                <w:bCs/>
                <w:lang w:val="ru-RU"/>
              </w:rPr>
              <w:t>Элемент интерфейса</w:t>
            </w:r>
          </w:p>
        </w:tc>
        <w:tc>
          <w:tcPr>
            <w:tcW w:w="2194" w:type="dxa"/>
            <w:vAlign w:val="center"/>
          </w:tcPr>
          <w:p w14:paraId="4A4BF86D" w14:textId="77777777" w:rsidR="001D561D" w:rsidRPr="001A62CF" w:rsidRDefault="001D561D" w:rsidP="0073716D">
            <w:pPr>
              <w:ind w:firstLine="0"/>
              <w:jc w:val="left"/>
              <w:rPr>
                <w:b/>
                <w:bCs/>
                <w:lang w:val="ru-RU"/>
              </w:rPr>
            </w:pPr>
            <w:r w:rsidRPr="001A62CF">
              <w:rPr>
                <w:b/>
                <w:bCs/>
                <w:lang w:val="ru-RU"/>
              </w:rPr>
              <w:t>Описание элемента</w:t>
            </w:r>
          </w:p>
        </w:tc>
        <w:tc>
          <w:tcPr>
            <w:tcW w:w="1643" w:type="dxa"/>
            <w:vAlign w:val="center"/>
          </w:tcPr>
          <w:p w14:paraId="5F864F3A" w14:textId="77777777" w:rsidR="001D561D" w:rsidRPr="001A62CF" w:rsidRDefault="001D561D" w:rsidP="0073716D">
            <w:pPr>
              <w:ind w:firstLine="0"/>
              <w:jc w:val="left"/>
              <w:rPr>
                <w:b/>
                <w:bCs/>
                <w:lang w:val="ru-RU"/>
              </w:rPr>
            </w:pPr>
            <w:r w:rsidRPr="001A62CF">
              <w:rPr>
                <w:b/>
                <w:bCs/>
                <w:lang w:val="ru-RU"/>
              </w:rPr>
              <w:t>Ссылка на другую страницу</w:t>
            </w:r>
          </w:p>
        </w:tc>
      </w:tr>
      <w:tr w:rsidR="00D30E57" w14:paraId="0D848C9C" w14:textId="77777777" w:rsidTr="00D30E57">
        <w:trPr>
          <w:trHeight w:val="995"/>
        </w:trPr>
        <w:tc>
          <w:tcPr>
            <w:tcW w:w="2057" w:type="dxa"/>
            <w:vMerge w:val="restart"/>
            <w:vAlign w:val="center"/>
          </w:tcPr>
          <w:p w14:paraId="70DEE570" w14:textId="4592629F" w:rsidR="00D30E57" w:rsidRPr="00D30E57" w:rsidRDefault="00D30E57" w:rsidP="00D30E57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Навигационная панель</w:t>
            </w:r>
          </w:p>
        </w:tc>
        <w:tc>
          <w:tcPr>
            <w:tcW w:w="2092" w:type="dxa"/>
            <w:vMerge w:val="restart"/>
            <w:vAlign w:val="center"/>
          </w:tcPr>
          <w:p w14:paraId="3214E43D" w14:textId="5458F3CF" w:rsidR="00D30E57" w:rsidRPr="00D30E57" w:rsidRDefault="00D30E57" w:rsidP="00D30E57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Переход по вкладкам страницы коллектива</w:t>
            </w:r>
          </w:p>
        </w:tc>
        <w:tc>
          <w:tcPr>
            <w:tcW w:w="2646" w:type="dxa"/>
            <w:vAlign w:val="center"/>
          </w:tcPr>
          <w:p w14:paraId="6684B706" w14:textId="2E7B2C5D" w:rsidR="00D30E57" w:rsidRPr="00D30E57" w:rsidRDefault="00D30E57" w:rsidP="0073716D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Вкладка «главная»</w:t>
            </w:r>
          </w:p>
        </w:tc>
        <w:tc>
          <w:tcPr>
            <w:tcW w:w="2194" w:type="dxa"/>
            <w:vMerge w:val="restart"/>
            <w:vAlign w:val="center"/>
          </w:tcPr>
          <w:p w14:paraId="0C6E4A3C" w14:textId="77777777" w:rsidR="00D30E57" w:rsidRPr="00D30E57" w:rsidRDefault="00D30E57" w:rsidP="0073716D">
            <w:pPr>
              <w:ind w:firstLine="0"/>
              <w:jc w:val="left"/>
              <w:rPr>
                <w:lang w:val="ru-RU"/>
              </w:rPr>
            </w:pPr>
          </w:p>
        </w:tc>
        <w:tc>
          <w:tcPr>
            <w:tcW w:w="1643" w:type="dxa"/>
            <w:vMerge w:val="restart"/>
            <w:vAlign w:val="center"/>
          </w:tcPr>
          <w:p w14:paraId="7E22863B" w14:textId="77777777" w:rsidR="00D30E57" w:rsidRPr="00D30E57" w:rsidRDefault="00D30E57" w:rsidP="0073716D">
            <w:pPr>
              <w:ind w:firstLine="0"/>
              <w:jc w:val="left"/>
              <w:rPr>
                <w:lang w:val="ru-RU"/>
              </w:rPr>
            </w:pPr>
          </w:p>
        </w:tc>
      </w:tr>
      <w:tr w:rsidR="00D30E57" w14:paraId="224104B4" w14:textId="77777777" w:rsidTr="00D30E57">
        <w:trPr>
          <w:trHeight w:val="995"/>
        </w:trPr>
        <w:tc>
          <w:tcPr>
            <w:tcW w:w="2057" w:type="dxa"/>
            <w:vMerge/>
            <w:vAlign w:val="center"/>
          </w:tcPr>
          <w:p w14:paraId="0DECB53A" w14:textId="77777777" w:rsidR="00D30E57" w:rsidRDefault="00D30E57" w:rsidP="00D30E57">
            <w:pPr>
              <w:ind w:firstLine="0"/>
              <w:jc w:val="center"/>
            </w:pPr>
          </w:p>
        </w:tc>
        <w:tc>
          <w:tcPr>
            <w:tcW w:w="2092" w:type="dxa"/>
            <w:vMerge/>
            <w:vAlign w:val="center"/>
          </w:tcPr>
          <w:p w14:paraId="4CF1216D" w14:textId="77777777" w:rsidR="00D30E57" w:rsidRDefault="00D30E57" w:rsidP="00D30E57">
            <w:pPr>
              <w:ind w:firstLine="0"/>
              <w:jc w:val="center"/>
            </w:pPr>
          </w:p>
        </w:tc>
        <w:tc>
          <w:tcPr>
            <w:tcW w:w="2646" w:type="dxa"/>
            <w:vAlign w:val="center"/>
          </w:tcPr>
          <w:p w14:paraId="599C24A5" w14:textId="11211D92" w:rsidR="00D30E57" w:rsidRPr="00D30E57" w:rsidRDefault="00D30E57" w:rsidP="0073716D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Вкладка «новости»</w:t>
            </w:r>
          </w:p>
        </w:tc>
        <w:tc>
          <w:tcPr>
            <w:tcW w:w="2194" w:type="dxa"/>
            <w:vMerge/>
            <w:vAlign w:val="center"/>
          </w:tcPr>
          <w:p w14:paraId="5636A3CF" w14:textId="77777777" w:rsidR="00D30E57" w:rsidRPr="00D30E57" w:rsidRDefault="00D30E57" w:rsidP="0073716D">
            <w:pPr>
              <w:ind w:firstLine="0"/>
              <w:jc w:val="left"/>
            </w:pPr>
          </w:p>
        </w:tc>
        <w:tc>
          <w:tcPr>
            <w:tcW w:w="1643" w:type="dxa"/>
            <w:vMerge/>
            <w:vAlign w:val="center"/>
          </w:tcPr>
          <w:p w14:paraId="09371C30" w14:textId="77777777" w:rsidR="00D30E57" w:rsidRPr="00D30E57" w:rsidRDefault="00D30E57" w:rsidP="0073716D">
            <w:pPr>
              <w:ind w:firstLine="0"/>
              <w:jc w:val="left"/>
            </w:pPr>
          </w:p>
        </w:tc>
      </w:tr>
      <w:tr w:rsidR="00D30E57" w14:paraId="4203BF25" w14:textId="77777777" w:rsidTr="00D30E57">
        <w:trPr>
          <w:trHeight w:val="2278"/>
        </w:trPr>
        <w:tc>
          <w:tcPr>
            <w:tcW w:w="2057" w:type="dxa"/>
            <w:vAlign w:val="center"/>
          </w:tcPr>
          <w:p w14:paraId="5EBDBB7D" w14:textId="04DCEF89" w:rsidR="00D30E57" w:rsidRPr="00D30E57" w:rsidRDefault="00D30E57" w:rsidP="0073716D">
            <w:pPr>
              <w:ind w:firstLine="0"/>
              <w:jc w:val="left"/>
              <w:rPr>
                <w:lang w:val="ru-RU"/>
              </w:rPr>
            </w:pPr>
          </w:p>
        </w:tc>
        <w:tc>
          <w:tcPr>
            <w:tcW w:w="2092" w:type="dxa"/>
            <w:vAlign w:val="center"/>
          </w:tcPr>
          <w:p w14:paraId="2FCE9DE0" w14:textId="498E68F7" w:rsidR="00D30E57" w:rsidRPr="00D30E57" w:rsidRDefault="00D30E57" w:rsidP="00D30E57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Переход к заявке на вступление</w:t>
            </w:r>
          </w:p>
        </w:tc>
        <w:tc>
          <w:tcPr>
            <w:tcW w:w="2646" w:type="dxa"/>
            <w:vAlign w:val="center"/>
          </w:tcPr>
          <w:p w14:paraId="248B70B2" w14:textId="033CE05A" w:rsidR="00D30E57" w:rsidRPr="00D30E57" w:rsidRDefault="00D30E57" w:rsidP="0073716D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Кнопка «Подать заявку»</w:t>
            </w:r>
          </w:p>
        </w:tc>
        <w:tc>
          <w:tcPr>
            <w:tcW w:w="2194" w:type="dxa"/>
            <w:tcBorders>
              <w:bottom w:val="single" w:sz="4" w:space="0" w:color="auto"/>
            </w:tcBorders>
            <w:vAlign w:val="center"/>
          </w:tcPr>
          <w:p w14:paraId="146F19BC" w14:textId="02AB54D3" w:rsidR="00D30E57" w:rsidRPr="00D30E57" w:rsidRDefault="00D30E57" w:rsidP="0073716D">
            <w:pPr>
              <w:ind w:firstLine="0"/>
              <w:jc w:val="left"/>
              <w:rPr>
                <w:lang w:val="ru-RU"/>
              </w:rPr>
            </w:pPr>
            <w:r>
              <w:rPr>
                <w:lang w:val="ru-RU"/>
              </w:rPr>
              <w:t>Кнопка в шапке страницы, позволяющая перейти на заявку на вступление в коллектив.</w:t>
            </w:r>
          </w:p>
        </w:tc>
        <w:tc>
          <w:tcPr>
            <w:tcW w:w="1643" w:type="dxa"/>
            <w:vAlign w:val="center"/>
          </w:tcPr>
          <w:p w14:paraId="053AF633" w14:textId="50764B15" w:rsidR="00D30E57" w:rsidRPr="00D30E57" w:rsidRDefault="00D30E57" w:rsidP="0073716D">
            <w:pPr>
              <w:ind w:firstLine="0"/>
              <w:jc w:val="left"/>
              <w:rPr>
                <w:lang w:val="ru-RU"/>
              </w:rPr>
            </w:pPr>
            <w:r>
              <w:rPr>
                <w:lang w:val="ru-RU"/>
              </w:rPr>
              <w:t>Заявка на вступление.</w:t>
            </w:r>
          </w:p>
        </w:tc>
      </w:tr>
      <w:tr w:rsidR="001D561D" w14:paraId="75FE60C4" w14:textId="77777777" w:rsidTr="00D30E57">
        <w:trPr>
          <w:trHeight w:val="2278"/>
        </w:trPr>
        <w:tc>
          <w:tcPr>
            <w:tcW w:w="2057" w:type="dxa"/>
            <w:vMerge w:val="restart"/>
            <w:vAlign w:val="center"/>
          </w:tcPr>
          <w:p w14:paraId="422B5871" w14:textId="10A04254" w:rsidR="001D561D" w:rsidRPr="00931086" w:rsidRDefault="0073716D" w:rsidP="0073716D">
            <w:pPr>
              <w:ind w:firstLine="0"/>
              <w:jc w:val="left"/>
              <w:rPr>
                <w:lang w:val="ru-RU"/>
              </w:rPr>
            </w:pPr>
            <w:r>
              <w:rPr>
                <w:lang w:val="ru-RU"/>
              </w:rPr>
              <w:t>Вкладка «главная»</w:t>
            </w:r>
          </w:p>
        </w:tc>
        <w:tc>
          <w:tcPr>
            <w:tcW w:w="2092" w:type="dxa"/>
            <w:vMerge w:val="restart"/>
            <w:vAlign w:val="center"/>
          </w:tcPr>
          <w:p w14:paraId="13ECB5E1" w14:textId="77777777" w:rsidR="001D561D" w:rsidRPr="00931086" w:rsidRDefault="001D561D" w:rsidP="0073716D">
            <w:pPr>
              <w:ind w:firstLine="0"/>
              <w:jc w:val="left"/>
              <w:rPr>
                <w:lang w:val="ru-RU"/>
              </w:rPr>
            </w:pPr>
            <w:r>
              <w:rPr>
                <w:lang w:val="ru-RU"/>
              </w:rPr>
              <w:t>Предоставить основную информацию</w:t>
            </w:r>
          </w:p>
        </w:tc>
        <w:tc>
          <w:tcPr>
            <w:tcW w:w="2646" w:type="dxa"/>
            <w:tcBorders>
              <w:right w:val="single" w:sz="4" w:space="0" w:color="auto"/>
            </w:tcBorders>
            <w:vAlign w:val="center"/>
          </w:tcPr>
          <w:p w14:paraId="7B0A2F82" w14:textId="77777777" w:rsidR="001D561D" w:rsidRDefault="001D561D" w:rsidP="0073716D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«Карусель» фотографий</w:t>
            </w:r>
          </w:p>
          <w:p w14:paraId="50CD85F6" w14:textId="77777777" w:rsidR="001D561D" w:rsidRPr="006877C5" w:rsidRDefault="001D561D" w:rsidP="0073716D">
            <w:pPr>
              <w:ind w:firstLine="0"/>
              <w:jc w:val="left"/>
              <w:rPr>
                <w:lang w:val="ru-RU"/>
              </w:rPr>
            </w:pPr>
          </w:p>
        </w:tc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991265" w14:textId="0E9A5B5B" w:rsidR="001D561D" w:rsidRPr="00931086" w:rsidRDefault="00D30E57" w:rsidP="0073716D">
            <w:pPr>
              <w:ind w:firstLine="0"/>
              <w:jc w:val="left"/>
              <w:rPr>
                <w:lang w:val="ru-RU"/>
              </w:rPr>
            </w:pPr>
            <w:r>
              <w:rPr>
                <w:lang w:val="ru-RU"/>
              </w:rPr>
              <w:t xml:space="preserve">Блок, где отображаются и прокручиваются все фотографии коллектива </w:t>
            </w:r>
          </w:p>
        </w:tc>
        <w:tc>
          <w:tcPr>
            <w:tcW w:w="1643" w:type="dxa"/>
            <w:vMerge w:val="restart"/>
            <w:tcBorders>
              <w:left w:val="single" w:sz="4" w:space="0" w:color="auto"/>
            </w:tcBorders>
            <w:vAlign w:val="center"/>
          </w:tcPr>
          <w:p w14:paraId="46639956" w14:textId="3E78369E" w:rsidR="001D561D" w:rsidRPr="003E7923" w:rsidRDefault="001D561D" w:rsidP="0073716D">
            <w:pPr>
              <w:ind w:firstLine="0"/>
              <w:jc w:val="left"/>
              <w:rPr>
                <w:lang w:val="ru-RU"/>
              </w:rPr>
            </w:pPr>
          </w:p>
        </w:tc>
      </w:tr>
      <w:tr w:rsidR="001D561D" w14:paraId="61B798B4" w14:textId="77777777" w:rsidTr="00D30E57">
        <w:trPr>
          <w:trHeight w:val="689"/>
        </w:trPr>
        <w:tc>
          <w:tcPr>
            <w:tcW w:w="2057" w:type="dxa"/>
            <w:vMerge/>
            <w:vAlign w:val="center"/>
          </w:tcPr>
          <w:p w14:paraId="3AD327F4" w14:textId="77777777" w:rsidR="001D561D" w:rsidRPr="00D30E57" w:rsidRDefault="001D561D" w:rsidP="0073716D">
            <w:pPr>
              <w:ind w:firstLine="0"/>
              <w:jc w:val="left"/>
              <w:rPr>
                <w:lang w:val="ru-RU"/>
              </w:rPr>
            </w:pPr>
          </w:p>
        </w:tc>
        <w:tc>
          <w:tcPr>
            <w:tcW w:w="2092" w:type="dxa"/>
            <w:vMerge/>
            <w:vAlign w:val="center"/>
          </w:tcPr>
          <w:p w14:paraId="51B09315" w14:textId="77777777" w:rsidR="001D561D" w:rsidRPr="00D30E57" w:rsidRDefault="001D561D" w:rsidP="0073716D">
            <w:pPr>
              <w:ind w:firstLine="0"/>
              <w:jc w:val="left"/>
              <w:rPr>
                <w:lang w:val="ru-RU"/>
              </w:rPr>
            </w:pPr>
          </w:p>
        </w:tc>
        <w:tc>
          <w:tcPr>
            <w:tcW w:w="2646" w:type="dxa"/>
            <w:tcBorders>
              <w:right w:val="single" w:sz="4" w:space="0" w:color="auto"/>
            </w:tcBorders>
            <w:vAlign w:val="center"/>
          </w:tcPr>
          <w:p w14:paraId="7E07657E" w14:textId="77777777" w:rsidR="001D561D" w:rsidRDefault="001D561D" w:rsidP="0073716D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Кнопка</w:t>
            </w:r>
          </w:p>
          <w:p w14:paraId="7CCD7CF2" w14:textId="4A841F21" w:rsidR="001D561D" w:rsidRDefault="001D561D" w:rsidP="0073716D">
            <w:pPr>
              <w:ind w:firstLine="0"/>
              <w:jc w:val="center"/>
            </w:pPr>
            <w:r>
              <w:rPr>
                <w:lang w:val="ru-RU"/>
              </w:rPr>
              <w:t>«</w:t>
            </w:r>
            <w:r w:rsidR="00D30E57">
              <w:rPr>
                <w:lang w:val="ru-RU"/>
              </w:rPr>
              <w:t>Добавить фотографию</w:t>
            </w:r>
            <w:r>
              <w:rPr>
                <w:lang w:val="ru-RU"/>
              </w:rPr>
              <w:t>»</w:t>
            </w:r>
          </w:p>
        </w:tc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3F3896" w14:textId="77777777" w:rsidR="001D561D" w:rsidRDefault="001D561D" w:rsidP="0073716D">
            <w:pPr>
              <w:ind w:firstLine="0"/>
              <w:jc w:val="left"/>
            </w:pPr>
          </w:p>
        </w:tc>
        <w:tc>
          <w:tcPr>
            <w:tcW w:w="1643" w:type="dxa"/>
            <w:vMerge/>
            <w:tcBorders>
              <w:left w:val="single" w:sz="4" w:space="0" w:color="auto"/>
            </w:tcBorders>
            <w:vAlign w:val="center"/>
          </w:tcPr>
          <w:p w14:paraId="7E6AC940" w14:textId="77777777" w:rsidR="001D561D" w:rsidRPr="003E7923" w:rsidRDefault="001D561D" w:rsidP="0073716D">
            <w:pPr>
              <w:ind w:firstLine="0"/>
              <w:jc w:val="left"/>
            </w:pPr>
          </w:p>
        </w:tc>
      </w:tr>
      <w:tr w:rsidR="001D561D" w14:paraId="5C7C4AC2" w14:textId="77777777" w:rsidTr="00D30E57">
        <w:trPr>
          <w:trHeight w:val="1528"/>
        </w:trPr>
        <w:tc>
          <w:tcPr>
            <w:tcW w:w="2057" w:type="dxa"/>
            <w:vMerge/>
            <w:tcBorders>
              <w:bottom w:val="nil"/>
            </w:tcBorders>
            <w:vAlign w:val="center"/>
          </w:tcPr>
          <w:p w14:paraId="5B6A265A" w14:textId="77777777" w:rsidR="001D561D" w:rsidRDefault="001D561D" w:rsidP="0073716D">
            <w:pPr>
              <w:ind w:firstLine="0"/>
              <w:jc w:val="left"/>
            </w:pPr>
          </w:p>
        </w:tc>
        <w:tc>
          <w:tcPr>
            <w:tcW w:w="2092" w:type="dxa"/>
            <w:vMerge/>
            <w:tcBorders>
              <w:bottom w:val="nil"/>
            </w:tcBorders>
            <w:vAlign w:val="center"/>
          </w:tcPr>
          <w:p w14:paraId="124E394B" w14:textId="77777777" w:rsidR="001D561D" w:rsidRDefault="001D561D" w:rsidP="0073716D">
            <w:pPr>
              <w:ind w:firstLine="0"/>
              <w:jc w:val="left"/>
            </w:pPr>
          </w:p>
        </w:tc>
        <w:tc>
          <w:tcPr>
            <w:tcW w:w="2646" w:type="dxa"/>
            <w:tcBorders>
              <w:right w:val="single" w:sz="4" w:space="0" w:color="auto"/>
            </w:tcBorders>
            <w:vAlign w:val="center"/>
          </w:tcPr>
          <w:p w14:paraId="5DF8A99E" w14:textId="5D075E1A" w:rsidR="001D561D" w:rsidRDefault="00D30E57" w:rsidP="0073716D">
            <w:pPr>
              <w:ind w:firstLine="0"/>
              <w:jc w:val="center"/>
            </w:pPr>
            <w:r>
              <w:rPr>
                <w:lang w:val="ru-RU"/>
              </w:rPr>
              <w:t xml:space="preserve">Теги коллектива </w:t>
            </w:r>
          </w:p>
        </w:tc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8FF528" w14:textId="77777777" w:rsidR="001D561D" w:rsidRDefault="001D561D" w:rsidP="0073716D">
            <w:pPr>
              <w:ind w:firstLine="0"/>
              <w:jc w:val="left"/>
            </w:pPr>
          </w:p>
        </w:tc>
        <w:tc>
          <w:tcPr>
            <w:tcW w:w="1643" w:type="dxa"/>
            <w:vMerge/>
            <w:tcBorders>
              <w:left w:val="single" w:sz="4" w:space="0" w:color="auto"/>
            </w:tcBorders>
            <w:vAlign w:val="center"/>
          </w:tcPr>
          <w:p w14:paraId="58BCC271" w14:textId="77777777" w:rsidR="001D561D" w:rsidRPr="003E7923" w:rsidRDefault="001D561D" w:rsidP="0073716D">
            <w:pPr>
              <w:ind w:firstLine="0"/>
              <w:jc w:val="left"/>
            </w:pPr>
          </w:p>
        </w:tc>
      </w:tr>
      <w:tr w:rsidR="001D561D" w14:paraId="1645A0BB" w14:textId="77777777" w:rsidTr="00D30E57">
        <w:trPr>
          <w:trHeight w:val="1528"/>
        </w:trPr>
        <w:tc>
          <w:tcPr>
            <w:tcW w:w="2057" w:type="dxa"/>
            <w:tcBorders>
              <w:top w:val="nil"/>
            </w:tcBorders>
            <w:vAlign w:val="center"/>
          </w:tcPr>
          <w:p w14:paraId="274CC8EC" w14:textId="77777777" w:rsidR="001D561D" w:rsidRDefault="001D561D" w:rsidP="0073716D">
            <w:pPr>
              <w:ind w:firstLine="0"/>
              <w:jc w:val="left"/>
            </w:pPr>
          </w:p>
        </w:tc>
        <w:tc>
          <w:tcPr>
            <w:tcW w:w="2092" w:type="dxa"/>
            <w:tcBorders>
              <w:top w:val="nil"/>
            </w:tcBorders>
            <w:vAlign w:val="center"/>
          </w:tcPr>
          <w:p w14:paraId="47C4D469" w14:textId="77777777" w:rsidR="001D561D" w:rsidRDefault="001D561D" w:rsidP="0073716D">
            <w:pPr>
              <w:ind w:firstLine="0"/>
              <w:jc w:val="left"/>
            </w:pPr>
          </w:p>
        </w:tc>
        <w:tc>
          <w:tcPr>
            <w:tcW w:w="2646" w:type="dxa"/>
            <w:vAlign w:val="center"/>
          </w:tcPr>
          <w:p w14:paraId="65158F58" w14:textId="2530416B" w:rsidR="001D561D" w:rsidRPr="007679BD" w:rsidRDefault="00D30E57" w:rsidP="0073716D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 xml:space="preserve">Текстовое поле с основной информацией о коллективе </w:t>
            </w:r>
          </w:p>
        </w:tc>
        <w:tc>
          <w:tcPr>
            <w:tcW w:w="2194" w:type="dxa"/>
            <w:tcBorders>
              <w:top w:val="single" w:sz="4" w:space="0" w:color="auto"/>
            </w:tcBorders>
            <w:vAlign w:val="center"/>
          </w:tcPr>
          <w:p w14:paraId="0728FC96" w14:textId="77777777" w:rsidR="001D561D" w:rsidRPr="00D30E57" w:rsidRDefault="001D561D" w:rsidP="0073716D">
            <w:pPr>
              <w:ind w:firstLine="0"/>
              <w:jc w:val="left"/>
              <w:rPr>
                <w:lang w:val="ru-RU"/>
              </w:rPr>
            </w:pPr>
          </w:p>
        </w:tc>
        <w:tc>
          <w:tcPr>
            <w:tcW w:w="1643" w:type="dxa"/>
            <w:vAlign w:val="center"/>
          </w:tcPr>
          <w:p w14:paraId="4A6EC342" w14:textId="77777777" w:rsidR="001D561D" w:rsidRPr="00D30E57" w:rsidRDefault="001D561D" w:rsidP="0073716D">
            <w:pPr>
              <w:ind w:firstLine="0"/>
              <w:jc w:val="left"/>
              <w:rPr>
                <w:lang w:val="ru-RU"/>
              </w:rPr>
            </w:pPr>
          </w:p>
        </w:tc>
      </w:tr>
      <w:tr w:rsidR="001D561D" w14:paraId="3000B937" w14:textId="77777777" w:rsidTr="00D30E57">
        <w:tc>
          <w:tcPr>
            <w:tcW w:w="2057" w:type="dxa"/>
            <w:vAlign w:val="center"/>
          </w:tcPr>
          <w:p w14:paraId="0833F30A" w14:textId="77777777" w:rsidR="001D561D" w:rsidRPr="00251B6C" w:rsidRDefault="001D561D" w:rsidP="0073716D">
            <w:pPr>
              <w:ind w:firstLine="0"/>
              <w:jc w:val="left"/>
              <w:rPr>
                <w:lang w:val="ru-RU"/>
              </w:rPr>
            </w:pPr>
            <w:r>
              <w:rPr>
                <w:lang w:val="ru-RU"/>
              </w:rPr>
              <w:t>Вкладка «Новости»</w:t>
            </w:r>
          </w:p>
        </w:tc>
        <w:tc>
          <w:tcPr>
            <w:tcW w:w="2092" w:type="dxa"/>
            <w:vAlign w:val="center"/>
          </w:tcPr>
          <w:p w14:paraId="4BFF7696" w14:textId="77777777" w:rsidR="001D561D" w:rsidRPr="006877C5" w:rsidRDefault="001D561D" w:rsidP="00D30E57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Предоставить новости коллектива</w:t>
            </w:r>
          </w:p>
        </w:tc>
        <w:tc>
          <w:tcPr>
            <w:tcW w:w="2646" w:type="dxa"/>
            <w:vAlign w:val="center"/>
          </w:tcPr>
          <w:p w14:paraId="22753BED" w14:textId="0A1EFE5F" w:rsidR="001D561D" w:rsidRPr="00251B6C" w:rsidRDefault="00D30E57" w:rsidP="0073716D">
            <w:pPr>
              <w:ind w:firstLine="0"/>
              <w:jc w:val="left"/>
              <w:rPr>
                <w:lang w:val="ru-RU"/>
              </w:rPr>
            </w:pPr>
            <w:r>
              <w:rPr>
                <w:lang w:val="ru-RU"/>
              </w:rPr>
              <w:t>Карточка новости</w:t>
            </w:r>
          </w:p>
        </w:tc>
        <w:tc>
          <w:tcPr>
            <w:tcW w:w="2194" w:type="dxa"/>
            <w:vAlign w:val="center"/>
          </w:tcPr>
          <w:p w14:paraId="0688A800" w14:textId="766D31FB" w:rsidR="001D561D" w:rsidRPr="003E7923" w:rsidRDefault="00D30E57" w:rsidP="0073716D">
            <w:pPr>
              <w:ind w:firstLine="0"/>
              <w:jc w:val="left"/>
              <w:rPr>
                <w:lang w:val="ru-RU"/>
              </w:rPr>
            </w:pPr>
            <w:r>
              <w:rPr>
                <w:lang w:val="ru-RU"/>
              </w:rPr>
              <w:t>Блок, в котором отображается информация о новостях</w:t>
            </w:r>
            <w:r w:rsidR="002810F2">
              <w:rPr>
                <w:lang w:val="ru-RU"/>
              </w:rPr>
              <w:t xml:space="preserve"> с названием, фотографией и информацией по новости.</w:t>
            </w:r>
          </w:p>
        </w:tc>
        <w:tc>
          <w:tcPr>
            <w:tcW w:w="1643" w:type="dxa"/>
            <w:vAlign w:val="center"/>
          </w:tcPr>
          <w:p w14:paraId="43A1C49E" w14:textId="77777777" w:rsidR="001D561D" w:rsidRPr="00251B6C" w:rsidRDefault="001D561D" w:rsidP="0073716D">
            <w:pPr>
              <w:ind w:firstLine="0"/>
              <w:jc w:val="left"/>
              <w:rPr>
                <w:lang w:val="ru-RU"/>
              </w:rPr>
            </w:pPr>
          </w:p>
        </w:tc>
      </w:tr>
    </w:tbl>
    <w:p w14:paraId="49ACB433" w14:textId="5AD9EE79" w:rsidR="002214D8" w:rsidRDefault="002214D8" w:rsidP="001D561D"/>
    <w:p w14:paraId="759E8B1E" w14:textId="670FA291" w:rsidR="0073716D" w:rsidRDefault="0073716D" w:rsidP="0073716D">
      <w:pPr>
        <w:ind w:firstLine="0"/>
      </w:pPr>
      <w:r>
        <w:object w:dxaOrig="13891" w:dyaOrig="3556" w14:anchorId="27901F96">
          <v:shape id="_x0000_i1029" type="#_x0000_t75" style="width:467.25pt;height:120pt" o:ole="">
            <v:imagedata r:id="rId25" o:title=""/>
          </v:shape>
          <o:OLEObject Type="Embed" ProgID="Visio.Drawing.15" ShapeID="_x0000_i1029" DrawAspect="Content" ObjectID="_1757106053" r:id="rId26"/>
        </w:object>
      </w:r>
    </w:p>
    <w:p w14:paraId="723CCDED" w14:textId="487F8658" w:rsidR="0073716D" w:rsidRDefault="0073716D" w:rsidP="0073716D">
      <w:pPr>
        <w:ind w:firstLine="0"/>
        <w:jc w:val="center"/>
        <w:rPr>
          <w:szCs w:val="28"/>
        </w:rPr>
      </w:pPr>
      <w:r w:rsidRPr="00C94DBF">
        <w:rPr>
          <w:szCs w:val="28"/>
        </w:rPr>
        <w:t xml:space="preserve">Рисунок </w:t>
      </w:r>
      <w:r>
        <w:rPr>
          <w:szCs w:val="28"/>
        </w:rPr>
        <w:t>17</w:t>
      </w:r>
      <w:r w:rsidRPr="00C94DBF">
        <w:rPr>
          <w:szCs w:val="28"/>
        </w:rPr>
        <w:t xml:space="preserve"> – </w:t>
      </w:r>
      <w:r>
        <w:rPr>
          <w:szCs w:val="28"/>
        </w:rPr>
        <w:t>Диаграмма интерфейсных классов</w:t>
      </w:r>
    </w:p>
    <w:p w14:paraId="5DDC9494" w14:textId="4AA08755" w:rsidR="0073716D" w:rsidRDefault="0073716D">
      <w:pPr>
        <w:widowControl/>
        <w:autoSpaceDE/>
        <w:autoSpaceDN/>
        <w:spacing w:after="160" w:line="259" w:lineRule="auto"/>
        <w:ind w:firstLine="0"/>
        <w:jc w:val="left"/>
      </w:pPr>
      <w:r>
        <w:br w:type="page"/>
      </w:r>
    </w:p>
    <w:p w14:paraId="0B74AE29" w14:textId="77777777" w:rsidR="0073716D" w:rsidRDefault="0073716D" w:rsidP="0073716D">
      <w:pPr>
        <w:ind w:firstLine="0"/>
      </w:pPr>
    </w:p>
    <w:p w14:paraId="2F39C962" w14:textId="593D6367" w:rsidR="001D561D" w:rsidRDefault="002214D8" w:rsidP="002214D8">
      <w:pPr>
        <w:pStyle w:val="1"/>
        <w:keepNext w:val="0"/>
        <w:keepLines w:val="0"/>
        <w:numPr>
          <w:ilvl w:val="0"/>
          <w:numId w:val="24"/>
        </w:numPr>
        <w:spacing w:before="80" w:after="80"/>
        <w:jc w:val="center"/>
        <w:rPr>
          <w:rFonts w:ascii="Times New Roman" w:eastAsia="Times New Roman" w:hAnsi="Times New Roman" w:cs="Times New Roman"/>
          <w:b/>
          <w:bCs/>
          <w:color w:val="auto"/>
          <w:szCs w:val="28"/>
        </w:rPr>
      </w:pPr>
      <w:bookmarkStart w:id="32" w:name="_Toc146481502"/>
      <w:r w:rsidRPr="002214D8">
        <w:rPr>
          <w:rFonts w:ascii="Times New Roman" w:eastAsia="Times New Roman" w:hAnsi="Times New Roman" w:cs="Times New Roman"/>
          <w:b/>
          <w:bCs/>
          <w:color w:val="auto"/>
          <w:szCs w:val="28"/>
        </w:rPr>
        <w:t>Проектирование программного продукта</w:t>
      </w:r>
      <w:bookmarkEnd w:id="32"/>
    </w:p>
    <w:p w14:paraId="231B5E28" w14:textId="284FA437" w:rsidR="002214D8" w:rsidRDefault="002214D8" w:rsidP="002214D8">
      <w:pPr>
        <w:pStyle w:val="2"/>
        <w:numPr>
          <w:ilvl w:val="1"/>
          <w:numId w:val="24"/>
        </w:numPr>
        <w:rPr>
          <w:rFonts w:ascii="Times New Roman" w:hAnsi="Times New Roman"/>
          <w:b/>
          <w:color w:val="000000" w:themeColor="text1"/>
          <w:sz w:val="28"/>
        </w:rPr>
      </w:pPr>
      <w:bookmarkStart w:id="33" w:name="_Toc146481503"/>
      <w:r w:rsidRPr="002214D8">
        <w:rPr>
          <w:rFonts w:ascii="Times New Roman" w:hAnsi="Times New Roman"/>
          <w:b/>
          <w:color w:val="000000" w:themeColor="text1"/>
          <w:sz w:val="28"/>
        </w:rPr>
        <w:t>Используемый инструментарий</w:t>
      </w:r>
      <w:bookmarkEnd w:id="33"/>
    </w:p>
    <w:p w14:paraId="422163E9" w14:textId="4E3A1D5F" w:rsidR="002214D8" w:rsidRPr="002214D8" w:rsidRDefault="002214D8" w:rsidP="002214D8">
      <w:r>
        <w:t xml:space="preserve">Среда разработки </w:t>
      </w:r>
      <w:r>
        <w:rPr>
          <w:lang w:val="en-US"/>
        </w:rPr>
        <w:t>Visual</w:t>
      </w:r>
      <w:r w:rsidRPr="009449EF">
        <w:t xml:space="preserve"> </w:t>
      </w:r>
      <w:r>
        <w:rPr>
          <w:lang w:val="en-US"/>
        </w:rPr>
        <w:t>Code</w:t>
      </w:r>
    </w:p>
    <w:p w14:paraId="1602CA66" w14:textId="77777777" w:rsidR="002214D8" w:rsidRPr="002214D8" w:rsidRDefault="002214D8" w:rsidP="002214D8">
      <w:r>
        <w:t xml:space="preserve">Языки программирования: </w:t>
      </w:r>
      <w:r>
        <w:rPr>
          <w:lang w:val="en-US"/>
        </w:rPr>
        <w:t>typescript</w:t>
      </w:r>
    </w:p>
    <w:p w14:paraId="041B5BFD" w14:textId="73343E46" w:rsidR="002214D8" w:rsidRDefault="002214D8" w:rsidP="002214D8">
      <w:pPr>
        <w:rPr>
          <w:lang w:val="en-US"/>
        </w:rPr>
      </w:pPr>
      <w:r>
        <w:t xml:space="preserve">Разработка макетов интерфейса: </w:t>
      </w:r>
      <w:r>
        <w:rPr>
          <w:lang w:val="en-US"/>
        </w:rPr>
        <w:t>Figma</w:t>
      </w:r>
    </w:p>
    <w:p w14:paraId="3645EF41" w14:textId="33F852C7" w:rsidR="002214D8" w:rsidRPr="00E71866" w:rsidRDefault="002214D8" w:rsidP="002214D8">
      <w:pPr>
        <w:ind w:firstLine="426"/>
      </w:pPr>
      <w:r w:rsidRPr="009449EF">
        <w:rPr>
          <w:noProof/>
          <w:lang w:eastAsia="ru-RU"/>
        </w:rPr>
        <w:drawing>
          <wp:inline distT="0" distB="0" distL="0" distR="0" wp14:anchorId="588C5EAE" wp14:editId="663A7CC3">
            <wp:extent cx="5940425" cy="3205505"/>
            <wp:effectExtent l="19050" t="19050" r="22225" b="1397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05505"/>
                    </a:xfrm>
                    <a:prstGeom prst="rect">
                      <a:avLst/>
                    </a:prstGeom>
                    <a:ln>
                      <a:solidFill>
                        <a:schemeClr val="bg2">
                          <a:lumMod val="9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664E70F5" w14:textId="5D5E6DDC" w:rsidR="002214D8" w:rsidRDefault="002214D8" w:rsidP="002214D8">
      <w:pPr>
        <w:ind w:firstLine="0"/>
        <w:jc w:val="center"/>
        <w:rPr>
          <w:szCs w:val="28"/>
        </w:rPr>
      </w:pPr>
      <w:r w:rsidRPr="00C94DBF">
        <w:rPr>
          <w:szCs w:val="28"/>
        </w:rPr>
        <w:t xml:space="preserve">Рисунок </w:t>
      </w:r>
      <w:r>
        <w:rPr>
          <w:szCs w:val="28"/>
        </w:rPr>
        <w:t>1</w:t>
      </w:r>
      <w:r w:rsidR="0073716D">
        <w:rPr>
          <w:szCs w:val="28"/>
        </w:rPr>
        <w:t>8</w:t>
      </w:r>
      <w:r w:rsidRPr="00C94DBF">
        <w:rPr>
          <w:szCs w:val="28"/>
        </w:rPr>
        <w:t xml:space="preserve"> – </w:t>
      </w:r>
      <w:r>
        <w:rPr>
          <w:szCs w:val="28"/>
        </w:rPr>
        <w:t>Стек технологий</w:t>
      </w:r>
    </w:p>
    <w:p w14:paraId="68C23818" w14:textId="77777777" w:rsidR="002214D8" w:rsidRDefault="002214D8" w:rsidP="002214D8">
      <w:r w:rsidRPr="007450F4">
        <w:rPr>
          <w:lang w:val="en-US"/>
        </w:rPr>
        <w:t>Node</w:t>
      </w:r>
      <w:r w:rsidRPr="007450F4">
        <w:t xml:space="preserve"> (</w:t>
      </w:r>
      <w:r w:rsidRPr="007450F4">
        <w:rPr>
          <w:lang w:val="en-US"/>
        </w:rPr>
        <w:t>Node</w:t>
      </w:r>
      <w:r w:rsidRPr="007450F4">
        <w:t>.</w:t>
      </w:r>
      <w:proofErr w:type="spellStart"/>
      <w:r w:rsidRPr="007450F4">
        <w:rPr>
          <w:lang w:val="en-US"/>
        </w:rPr>
        <w:t>js</w:t>
      </w:r>
      <w:proofErr w:type="spellEnd"/>
      <w:r>
        <w:t xml:space="preserve">) </w:t>
      </w:r>
      <w:r w:rsidRPr="007450F4">
        <w:t xml:space="preserve">– кроссплатформенная среда исполнения с открытым исходным кодом, которая позволяет разработчикам создавать всевозможные серверные инструменты и приложения используя язык </w:t>
      </w:r>
      <w:r w:rsidRPr="007450F4">
        <w:rPr>
          <w:lang w:val="en-US"/>
        </w:rPr>
        <w:t>JavaScript</w:t>
      </w:r>
      <w:r w:rsidRPr="007450F4">
        <w:t>.</w:t>
      </w:r>
    </w:p>
    <w:p w14:paraId="7DEEF0C5" w14:textId="77777777" w:rsidR="002214D8" w:rsidRDefault="002214D8" w:rsidP="002214D8">
      <w:proofErr w:type="spellStart"/>
      <w:r w:rsidRPr="007450F4">
        <w:t>PostgreSQL</w:t>
      </w:r>
      <w:proofErr w:type="spellEnd"/>
      <w:r w:rsidRPr="007450F4">
        <w:t xml:space="preserve"> — это реляционная база данных с открытым кодом, которая поддерживается в течение 30 лет разработки и является одной из наиболее известных среди всех существующих реляционных баз данных.</w:t>
      </w:r>
    </w:p>
    <w:p w14:paraId="605ACEFB" w14:textId="5A427EF5" w:rsidR="002214D8" w:rsidRDefault="002214D8" w:rsidP="002214D8">
      <w:pPr>
        <w:tabs>
          <w:tab w:val="left" w:pos="1796"/>
        </w:tabs>
      </w:pPr>
    </w:p>
    <w:p w14:paraId="440D6D9F" w14:textId="17B0C248" w:rsidR="002214D8" w:rsidRDefault="002214D8" w:rsidP="002214D8">
      <w:pPr>
        <w:pStyle w:val="2"/>
        <w:numPr>
          <w:ilvl w:val="1"/>
          <w:numId w:val="24"/>
        </w:numPr>
        <w:rPr>
          <w:rFonts w:ascii="Times New Roman" w:hAnsi="Times New Roman"/>
          <w:b/>
          <w:color w:val="000000" w:themeColor="text1"/>
          <w:sz w:val="28"/>
        </w:rPr>
      </w:pPr>
      <w:bookmarkStart w:id="34" w:name="_Toc146481504"/>
      <w:r w:rsidRPr="002214D8">
        <w:rPr>
          <w:rFonts w:ascii="Times New Roman" w:hAnsi="Times New Roman"/>
          <w:b/>
          <w:color w:val="000000" w:themeColor="text1"/>
          <w:sz w:val="28"/>
        </w:rPr>
        <w:t>Фреймворки и библиотеки</w:t>
      </w:r>
      <w:bookmarkEnd w:id="34"/>
    </w:p>
    <w:p w14:paraId="4A6563AC" w14:textId="77777777" w:rsidR="002214D8" w:rsidRPr="002214D8" w:rsidRDefault="002214D8" w:rsidP="002214D8">
      <w:pPr>
        <w:pStyle w:val="a3"/>
        <w:ind w:left="360" w:firstLine="0"/>
        <w:rPr>
          <w:b/>
        </w:rPr>
      </w:pPr>
      <w:r w:rsidRPr="002214D8">
        <w:rPr>
          <w:b/>
        </w:rPr>
        <w:t>Бэкенд:</w:t>
      </w:r>
    </w:p>
    <w:p w14:paraId="2EADA09E" w14:textId="611F4FFB" w:rsidR="002214D8" w:rsidRDefault="002214D8" w:rsidP="002214D8">
      <w:pPr>
        <w:ind w:firstLine="0"/>
      </w:pPr>
      <w:r w:rsidRPr="0073716D">
        <w:tab/>
      </w:r>
      <w:r w:rsidRPr="002214D8">
        <w:rPr>
          <w:lang w:val="en-US"/>
        </w:rPr>
        <w:t>Nest</w:t>
      </w:r>
      <w:r w:rsidRPr="009449EF">
        <w:t xml:space="preserve"> </w:t>
      </w:r>
      <w:proofErr w:type="spellStart"/>
      <w:r w:rsidRPr="002214D8">
        <w:rPr>
          <w:lang w:val="en-US"/>
        </w:rPr>
        <w:t>js</w:t>
      </w:r>
      <w:proofErr w:type="spellEnd"/>
      <w:r w:rsidRPr="009449EF">
        <w:t xml:space="preserve"> – Прогрессивная платформа Node.js для создания эффективных, надежных и масштабируемых серверных приложений.</w:t>
      </w:r>
    </w:p>
    <w:p w14:paraId="55F78CC9" w14:textId="094C3BEF" w:rsidR="002214D8" w:rsidRDefault="002214D8" w:rsidP="002214D8">
      <w:pPr>
        <w:ind w:firstLine="0"/>
      </w:pPr>
      <w:r>
        <w:tab/>
      </w:r>
      <w:proofErr w:type="spellStart"/>
      <w:r>
        <w:t>TypeORM</w:t>
      </w:r>
      <w:proofErr w:type="spellEnd"/>
      <w:r>
        <w:t xml:space="preserve"> </w:t>
      </w:r>
      <w:r w:rsidRPr="007450F4">
        <w:t>– это простой в использовании ORM для создания новых приложений, подключающихся к базам д</w:t>
      </w:r>
      <w:r>
        <w:t xml:space="preserve">анных. Функциональность </w:t>
      </w:r>
      <w:proofErr w:type="spellStart"/>
      <w:r>
        <w:t>TypeORM</w:t>
      </w:r>
      <w:proofErr w:type="spellEnd"/>
      <w:r>
        <w:t xml:space="preserve"> </w:t>
      </w:r>
      <w:r w:rsidRPr="007450F4">
        <w:t>– это специфичные для СУБД концепции.</w:t>
      </w:r>
    </w:p>
    <w:p w14:paraId="14E0EE7D" w14:textId="4CA3FAF1" w:rsidR="002214D8" w:rsidRDefault="002214D8" w:rsidP="002214D8">
      <w:pPr>
        <w:ind w:firstLine="0"/>
      </w:pPr>
      <w:r>
        <w:tab/>
      </w:r>
      <w:proofErr w:type="spellStart"/>
      <w:r>
        <w:t>Swagger</w:t>
      </w:r>
      <w:proofErr w:type="spellEnd"/>
      <w:r>
        <w:t xml:space="preserve"> </w:t>
      </w:r>
      <w:r w:rsidRPr="007450F4">
        <w:t xml:space="preserve">– это язык описания интерфейса для описания </w:t>
      </w:r>
      <w:proofErr w:type="spellStart"/>
      <w:r w:rsidRPr="007450F4">
        <w:t>RESTful</w:t>
      </w:r>
      <w:proofErr w:type="spellEnd"/>
      <w:r w:rsidRPr="007450F4">
        <w:t xml:space="preserve"> API, выраженных с помощью JSON.</w:t>
      </w:r>
    </w:p>
    <w:p w14:paraId="4E4FA950" w14:textId="77777777" w:rsidR="002214D8" w:rsidRDefault="002214D8" w:rsidP="002214D8">
      <w:pPr>
        <w:ind w:firstLine="0"/>
      </w:pPr>
    </w:p>
    <w:p w14:paraId="1429E15E" w14:textId="77777777" w:rsidR="002214D8" w:rsidRPr="002214D8" w:rsidRDefault="002214D8" w:rsidP="002214D8">
      <w:pPr>
        <w:ind w:firstLine="0"/>
        <w:rPr>
          <w:b/>
        </w:rPr>
      </w:pPr>
      <w:proofErr w:type="spellStart"/>
      <w:r w:rsidRPr="002214D8">
        <w:rPr>
          <w:b/>
        </w:rPr>
        <w:t>Фронтенд</w:t>
      </w:r>
      <w:proofErr w:type="spellEnd"/>
      <w:r w:rsidRPr="002214D8">
        <w:rPr>
          <w:b/>
        </w:rPr>
        <w:t>:</w:t>
      </w:r>
    </w:p>
    <w:p w14:paraId="25B79038" w14:textId="49DED574" w:rsidR="002214D8" w:rsidRDefault="002214D8" w:rsidP="002214D8">
      <w:pPr>
        <w:ind w:firstLine="0"/>
      </w:pPr>
      <w:r>
        <w:tab/>
      </w:r>
      <w:proofErr w:type="spellStart"/>
      <w:r>
        <w:t>Vue</w:t>
      </w:r>
      <w:proofErr w:type="spellEnd"/>
      <w:r>
        <w:t xml:space="preserve"> </w:t>
      </w:r>
      <w:r w:rsidRPr="007450F4">
        <w:t xml:space="preserve">– это интерфейсная платформа с открытым кодом для создания пользовательских интерфейсов и одностраничных веб-приложений на </w:t>
      </w:r>
      <w:proofErr w:type="spellStart"/>
      <w:r w:rsidRPr="007450F4">
        <w:t>JavaScript</w:t>
      </w:r>
      <w:proofErr w:type="spellEnd"/>
      <w:r w:rsidRPr="007450F4">
        <w:t xml:space="preserve">. </w:t>
      </w:r>
    </w:p>
    <w:p w14:paraId="0E24693F" w14:textId="04AF9E2F" w:rsidR="002214D8" w:rsidRDefault="002214D8" w:rsidP="002214D8">
      <w:pPr>
        <w:ind w:firstLine="0"/>
      </w:pPr>
      <w:r>
        <w:lastRenderedPageBreak/>
        <w:tab/>
      </w:r>
      <w:proofErr w:type="spellStart"/>
      <w:r w:rsidRPr="007450F4">
        <w:t>Sass</w:t>
      </w:r>
      <w:proofErr w:type="spellEnd"/>
      <w:r w:rsidRPr="007450F4">
        <w:t xml:space="preserve"> (или </w:t>
      </w:r>
      <w:proofErr w:type="spellStart"/>
      <w:r w:rsidRPr="007450F4">
        <w:t>Syntactically</w:t>
      </w:r>
      <w:proofErr w:type="spellEnd"/>
      <w:r w:rsidRPr="007450F4">
        <w:t xml:space="preserve"> </w:t>
      </w:r>
      <w:proofErr w:type="spellStart"/>
      <w:r w:rsidRPr="007450F4">
        <w:t>Awesome</w:t>
      </w:r>
      <w:proofErr w:type="spellEnd"/>
      <w:r w:rsidRPr="007450F4">
        <w:t xml:space="preserve"> </w:t>
      </w:r>
      <w:proofErr w:type="spellStart"/>
      <w:r w:rsidRPr="007450F4">
        <w:t>Stylesheets</w:t>
      </w:r>
      <w:proofErr w:type="spellEnd"/>
      <w:r w:rsidRPr="007450F4">
        <w:t xml:space="preserve">) – это скриптовый метаязык (т.е. язык, описывающий другой язык), разработанный для упрощения файлов CSS. Этот модуль входит в </w:t>
      </w:r>
      <w:proofErr w:type="spellStart"/>
      <w:r w:rsidRPr="007450F4">
        <w:t>Haml</w:t>
      </w:r>
      <w:proofErr w:type="spellEnd"/>
      <w:r w:rsidRPr="007450F4">
        <w:t xml:space="preserve"> (HTML </w:t>
      </w:r>
      <w:proofErr w:type="spellStart"/>
      <w:r w:rsidRPr="007450F4">
        <w:t>abstraction</w:t>
      </w:r>
      <w:proofErr w:type="spellEnd"/>
      <w:r w:rsidRPr="007450F4">
        <w:t xml:space="preserve"> </w:t>
      </w:r>
      <w:proofErr w:type="spellStart"/>
      <w:r w:rsidRPr="007450F4">
        <w:t>markup</w:t>
      </w:r>
      <w:proofErr w:type="spellEnd"/>
      <w:r w:rsidRPr="007450F4">
        <w:t xml:space="preserve"> </w:t>
      </w:r>
      <w:proofErr w:type="spellStart"/>
      <w:r w:rsidRPr="007450F4">
        <w:t>language</w:t>
      </w:r>
      <w:proofErr w:type="spellEnd"/>
      <w:r w:rsidRPr="007450F4">
        <w:t xml:space="preserve">), который используется для упрощения HTML. </w:t>
      </w:r>
    </w:p>
    <w:p w14:paraId="25E65281" w14:textId="605418C9" w:rsidR="002214D8" w:rsidRDefault="002214D8" w:rsidP="002214D8">
      <w:pPr>
        <w:ind w:firstLine="0"/>
      </w:pPr>
      <w:r>
        <w:tab/>
      </w:r>
      <w:proofErr w:type="spellStart"/>
      <w:r>
        <w:t>Vite</w:t>
      </w:r>
      <w:proofErr w:type="spellEnd"/>
      <w:r>
        <w:t xml:space="preserve"> </w:t>
      </w:r>
      <w:r w:rsidRPr="007450F4">
        <w:t xml:space="preserve">– это инструмент для сборки </w:t>
      </w:r>
      <w:proofErr w:type="spellStart"/>
      <w:r w:rsidRPr="007450F4">
        <w:t>frontend</w:t>
      </w:r>
      <w:proofErr w:type="spellEnd"/>
      <w:r w:rsidRPr="007450F4">
        <w:t xml:space="preserve">-проектов на </w:t>
      </w:r>
      <w:proofErr w:type="spellStart"/>
      <w:r w:rsidRPr="007450F4">
        <w:t>VueJS</w:t>
      </w:r>
      <w:proofErr w:type="spellEnd"/>
      <w:r w:rsidRPr="007450F4">
        <w:t xml:space="preserve">, который значительно упрощает разработку. </w:t>
      </w:r>
    </w:p>
    <w:p w14:paraId="0FF7F6AF" w14:textId="1547BB34" w:rsidR="002214D8" w:rsidRPr="00460364" w:rsidRDefault="002214D8" w:rsidP="002214D8">
      <w:pPr>
        <w:ind w:firstLine="0"/>
      </w:pPr>
      <w:r>
        <w:tab/>
      </w:r>
      <w:proofErr w:type="spellStart"/>
      <w:r>
        <w:t>Pinia</w:t>
      </w:r>
      <w:proofErr w:type="spellEnd"/>
      <w:r>
        <w:t xml:space="preserve"> </w:t>
      </w:r>
      <w:r w:rsidRPr="00460364">
        <w:t>–</w:t>
      </w:r>
      <w:r w:rsidRPr="007450F4">
        <w:t xml:space="preserve"> легковесная библиотека управления состояниями для Vue.js</w:t>
      </w:r>
      <w:r w:rsidRPr="00460364">
        <w:t>.</w:t>
      </w:r>
    </w:p>
    <w:p w14:paraId="36BF468E" w14:textId="7BE567BE" w:rsidR="002214D8" w:rsidRDefault="002214D8" w:rsidP="002214D8">
      <w:pPr>
        <w:ind w:firstLine="0"/>
      </w:pPr>
      <w:r>
        <w:tab/>
      </w:r>
      <w:proofErr w:type="spellStart"/>
      <w:r>
        <w:t>Vue-Router</w:t>
      </w:r>
      <w:proofErr w:type="spellEnd"/>
      <w:r>
        <w:t xml:space="preserve"> </w:t>
      </w:r>
      <w:r w:rsidRPr="00460364">
        <w:t xml:space="preserve">– это пакет </w:t>
      </w:r>
      <w:proofErr w:type="spellStart"/>
      <w:r w:rsidRPr="00460364">
        <w:t>JavaScript</w:t>
      </w:r>
      <w:proofErr w:type="spellEnd"/>
      <w:r w:rsidRPr="00460364">
        <w:t>, который позволяет настроить маршрутизацию для одностраничных приложений (SPA).</w:t>
      </w:r>
    </w:p>
    <w:p w14:paraId="731A135A" w14:textId="4BB35E96" w:rsidR="002214D8" w:rsidRDefault="002214D8" w:rsidP="002214D8">
      <w:pPr>
        <w:ind w:firstLine="0"/>
      </w:pPr>
      <w:r>
        <w:tab/>
      </w:r>
      <w:proofErr w:type="spellStart"/>
      <w:r w:rsidRPr="00460364">
        <w:t>Ty</w:t>
      </w:r>
      <w:r>
        <w:t>peScript</w:t>
      </w:r>
      <w:proofErr w:type="spellEnd"/>
      <w:r>
        <w:t xml:space="preserve"> </w:t>
      </w:r>
      <w:r w:rsidRPr="00460364">
        <w:t>– это свободный язык программиро</w:t>
      </w:r>
      <w:r>
        <w:t xml:space="preserve">вания с открытым исходным </w:t>
      </w:r>
      <w:proofErr w:type="spellStart"/>
      <w:proofErr w:type="gramStart"/>
      <w:r>
        <w:t>кодом</w:t>
      </w:r>
      <w:r w:rsidRPr="00460364">
        <w:t>.Он</w:t>
      </w:r>
      <w:proofErr w:type="spellEnd"/>
      <w:proofErr w:type="gramEnd"/>
      <w:r w:rsidRPr="00460364">
        <w:t xml:space="preserve"> является строгим синтаксическим </w:t>
      </w:r>
      <w:proofErr w:type="spellStart"/>
      <w:r w:rsidRPr="00460364">
        <w:t>супермножеством</w:t>
      </w:r>
      <w:proofErr w:type="spellEnd"/>
      <w:r w:rsidRPr="00460364">
        <w:t xml:space="preserve"> </w:t>
      </w:r>
      <w:proofErr w:type="spellStart"/>
      <w:r w:rsidRPr="00460364">
        <w:t>JavaScript</w:t>
      </w:r>
      <w:proofErr w:type="spellEnd"/>
      <w:r w:rsidRPr="00460364">
        <w:t xml:space="preserve"> и добавляет в язык необязательную статическую </w:t>
      </w:r>
      <w:proofErr w:type="spellStart"/>
      <w:r w:rsidRPr="00460364">
        <w:t>типизацию.Он</w:t>
      </w:r>
      <w:proofErr w:type="spellEnd"/>
      <w:r w:rsidRPr="00460364">
        <w:t xml:space="preserve"> предназначен для разработки больших приложений и транспонируется на </w:t>
      </w:r>
      <w:proofErr w:type="spellStart"/>
      <w:r w:rsidRPr="00460364">
        <w:t>JavaScript</w:t>
      </w:r>
      <w:proofErr w:type="spellEnd"/>
      <w:r w:rsidRPr="00460364">
        <w:t>.</w:t>
      </w:r>
    </w:p>
    <w:p w14:paraId="3B407B88" w14:textId="77777777" w:rsidR="0073716D" w:rsidRDefault="0073716D" w:rsidP="002214D8">
      <w:pPr>
        <w:ind w:firstLine="0"/>
      </w:pPr>
    </w:p>
    <w:p w14:paraId="243A40EE" w14:textId="1F882465" w:rsidR="0073716D" w:rsidRDefault="0073716D" w:rsidP="0073716D">
      <w:pPr>
        <w:pStyle w:val="2"/>
        <w:numPr>
          <w:ilvl w:val="1"/>
          <w:numId w:val="24"/>
        </w:numPr>
        <w:rPr>
          <w:rFonts w:ascii="Times New Roman" w:hAnsi="Times New Roman"/>
          <w:b/>
          <w:color w:val="000000" w:themeColor="text1"/>
          <w:sz w:val="28"/>
        </w:rPr>
      </w:pPr>
      <w:bookmarkStart w:id="35" w:name="_Toc146481505"/>
      <w:r w:rsidRPr="0073716D">
        <w:rPr>
          <w:rFonts w:ascii="Times New Roman" w:hAnsi="Times New Roman"/>
          <w:b/>
          <w:color w:val="000000" w:themeColor="text1"/>
          <w:sz w:val="28"/>
        </w:rPr>
        <w:t>Описание архитектуры</w:t>
      </w:r>
      <w:r>
        <w:rPr>
          <w:rFonts w:ascii="Times New Roman" w:hAnsi="Times New Roman"/>
          <w:b/>
          <w:color w:val="000000" w:themeColor="text1"/>
          <w:sz w:val="28"/>
        </w:rPr>
        <w:t xml:space="preserve"> разрабатываемого ПО</w:t>
      </w:r>
      <w:bookmarkEnd w:id="35"/>
    </w:p>
    <w:p w14:paraId="44E9042B" w14:textId="0DBA3CA5" w:rsidR="0073716D" w:rsidRDefault="0073716D" w:rsidP="0073716D">
      <w:pPr>
        <w:pStyle w:val="a3"/>
        <w:numPr>
          <w:ilvl w:val="2"/>
          <w:numId w:val="12"/>
        </w:numPr>
        <w:rPr>
          <w:b/>
          <w:bCs/>
        </w:rPr>
      </w:pPr>
      <w:r w:rsidRPr="0073716D">
        <w:rPr>
          <w:b/>
          <w:bCs/>
        </w:rPr>
        <w:t xml:space="preserve">Модель развертывания </w:t>
      </w:r>
    </w:p>
    <w:p w14:paraId="3CB54242" w14:textId="0EF46286" w:rsidR="0073716D" w:rsidRDefault="0073716D" w:rsidP="0073716D">
      <w:pPr>
        <w:ind w:left="720" w:firstLine="0"/>
        <w:rPr>
          <w:b/>
          <w:bCs/>
        </w:rPr>
      </w:pPr>
      <w:r w:rsidRPr="008D39E7">
        <w:rPr>
          <w:noProof/>
          <w:lang w:eastAsia="ru-RU"/>
        </w:rPr>
        <w:drawing>
          <wp:inline distT="0" distB="0" distL="0" distR="0" wp14:anchorId="0DCC6FFD" wp14:editId="40A4D7B7">
            <wp:extent cx="5664230" cy="312420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676101" cy="31307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25B703" w14:textId="72CEB100" w:rsidR="0073716D" w:rsidRDefault="0073716D" w:rsidP="0073716D">
      <w:pPr>
        <w:ind w:firstLine="0"/>
        <w:jc w:val="center"/>
        <w:rPr>
          <w:szCs w:val="28"/>
        </w:rPr>
      </w:pPr>
      <w:r w:rsidRPr="00C94DBF">
        <w:rPr>
          <w:szCs w:val="28"/>
        </w:rPr>
        <w:t xml:space="preserve">Рисунок </w:t>
      </w:r>
      <w:r>
        <w:rPr>
          <w:szCs w:val="28"/>
        </w:rPr>
        <w:t>19</w:t>
      </w:r>
      <w:r w:rsidRPr="00C94DBF">
        <w:rPr>
          <w:szCs w:val="28"/>
        </w:rPr>
        <w:t xml:space="preserve"> – </w:t>
      </w:r>
      <w:r>
        <w:rPr>
          <w:szCs w:val="28"/>
        </w:rPr>
        <w:t xml:space="preserve">Модель развертывания </w:t>
      </w:r>
    </w:p>
    <w:p w14:paraId="26315354" w14:textId="77777777" w:rsidR="0073716D" w:rsidRPr="00642EC7" w:rsidRDefault="0073716D" w:rsidP="0073716D">
      <w:r>
        <w:t xml:space="preserve">В данной системе предполагается наличие серверной и клиентской части приложения. Серверная часть взаимодействует с БД </w:t>
      </w:r>
      <w:r>
        <w:rPr>
          <w:lang w:val="en-US"/>
        </w:rPr>
        <w:t>PostgreSQL</w:t>
      </w:r>
      <w:r w:rsidRPr="00F50725">
        <w:t xml:space="preserve"> </w:t>
      </w:r>
      <w:r>
        <w:t>и включает в себя контроллер, сервис, модуль, сущности и тесты.</w:t>
      </w:r>
    </w:p>
    <w:p w14:paraId="50745664" w14:textId="47DA388B" w:rsidR="0073716D" w:rsidRDefault="0073716D" w:rsidP="0073716D">
      <w:pPr>
        <w:pStyle w:val="a3"/>
        <w:numPr>
          <w:ilvl w:val="2"/>
          <w:numId w:val="12"/>
        </w:numPr>
        <w:rPr>
          <w:b/>
          <w:bCs/>
        </w:rPr>
      </w:pPr>
      <w:r>
        <w:rPr>
          <w:b/>
          <w:bCs/>
        </w:rPr>
        <w:t xml:space="preserve">Фактическая организация модулей системы </w:t>
      </w:r>
    </w:p>
    <w:p w14:paraId="19B80B6F" w14:textId="21FAEB7B" w:rsidR="0073716D" w:rsidRDefault="00564F3C" w:rsidP="0073716D">
      <w:pPr>
        <w:ind w:left="720" w:firstLine="0"/>
        <w:rPr>
          <w:b/>
          <w:bCs/>
        </w:rPr>
      </w:pPr>
      <w:r w:rsidRPr="00564F3C">
        <w:rPr>
          <w:b/>
          <w:bCs/>
          <w:noProof/>
          <w:lang w:eastAsia="ru-RU"/>
        </w:rPr>
        <w:lastRenderedPageBreak/>
        <w:drawing>
          <wp:inline distT="0" distB="0" distL="0" distR="0" wp14:anchorId="32288BE0" wp14:editId="24D58DF0">
            <wp:extent cx="5940425" cy="5447665"/>
            <wp:effectExtent l="0" t="0" r="3175" b="63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447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4765A6" w14:textId="55781111" w:rsidR="0073716D" w:rsidRDefault="0073716D" w:rsidP="0073716D">
      <w:pPr>
        <w:ind w:firstLine="0"/>
        <w:jc w:val="center"/>
        <w:rPr>
          <w:szCs w:val="28"/>
        </w:rPr>
      </w:pPr>
      <w:r w:rsidRPr="00C94DBF">
        <w:rPr>
          <w:szCs w:val="28"/>
        </w:rPr>
        <w:t xml:space="preserve">Рисунок </w:t>
      </w:r>
      <w:r>
        <w:rPr>
          <w:szCs w:val="28"/>
        </w:rPr>
        <w:t>20</w:t>
      </w:r>
      <w:r w:rsidRPr="00C94DBF">
        <w:rPr>
          <w:szCs w:val="28"/>
        </w:rPr>
        <w:t xml:space="preserve"> – </w:t>
      </w:r>
      <w:r w:rsidRPr="00F50725">
        <w:rPr>
          <w:szCs w:val="28"/>
        </w:rPr>
        <w:t>Мод</w:t>
      </w:r>
      <w:r>
        <w:rPr>
          <w:szCs w:val="28"/>
        </w:rPr>
        <w:t>ули системы</w:t>
      </w:r>
    </w:p>
    <w:p w14:paraId="311610C6" w14:textId="77777777" w:rsidR="0073716D" w:rsidRPr="00F50725" w:rsidRDefault="0073716D" w:rsidP="0073716D">
      <w:pPr>
        <w:rPr>
          <w:rFonts w:eastAsiaTheme="minorHAnsi"/>
        </w:rPr>
      </w:pPr>
      <w:r>
        <w:rPr>
          <w:rFonts w:eastAsiaTheme="minorHAnsi"/>
        </w:rPr>
        <w:t>Модули были созданы на основе функциональных требований к системе</w:t>
      </w:r>
    </w:p>
    <w:p w14:paraId="12131418" w14:textId="4F05DDCA" w:rsidR="0073716D" w:rsidRDefault="0073716D" w:rsidP="0073716D">
      <w:pPr>
        <w:pStyle w:val="a3"/>
        <w:numPr>
          <w:ilvl w:val="2"/>
          <w:numId w:val="12"/>
        </w:numPr>
        <w:rPr>
          <w:b/>
          <w:bCs/>
        </w:rPr>
      </w:pPr>
      <w:r>
        <w:rPr>
          <w:b/>
          <w:bCs/>
        </w:rPr>
        <w:t>Подробное описание архитектуры приложения</w:t>
      </w:r>
    </w:p>
    <w:p w14:paraId="2F1A7A5B" w14:textId="6126EFFB" w:rsidR="0073716D" w:rsidRDefault="0073716D" w:rsidP="0073716D">
      <w:pPr>
        <w:ind w:left="720" w:firstLine="0"/>
        <w:rPr>
          <w:b/>
          <w:bCs/>
        </w:rPr>
      </w:pPr>
      <w:r w:rsidRPr="00642EC7">
        <w:rPr>
          <w:noProof/>
          <w:lang w:eastAsia="ru-RU"/>
        </w:rPr>
        <w:drawing>
          <wp:inline distT="0" distB="0" distL="0" distR="0" wp14:anchorId="6E99902A" wp14:editId="04CC45AB">
            <wp:extent cx="5778473" cy="3184815"/>
            <wp:effectExtent l="0" t="0" r="0" b="0"/>
            <wp:docPr id="23" name="Рисунок 23" descr="C:\Users\1\Desktop\MyFiles\study 3 course\2 semestr\ТРПК\курсовая\диаграммы-описание модулей.draw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C:\Users\1\Desktop\MyFiles\study 3 course\2 semestr\ТРПК\курсовая\диаграммы-описание модулей.drawio.png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4090" cy="31879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A368A7" w14:textId="19EFC872" w:rsidR="0073716D" w:rsidRDefault="0073716D" w:rsidP="0073716D">
      <w:pPr>
        <w:ind w:firstLine="0"/>
        <w:jc w:val="center"/>
        <w:rPr>
          <w:szCs w:val="28"/>
        </w:rPr>
      </w:pPr>
      <w:r w:rsidRPr="00C94DBF">
        <w:rPr>
          <w:szCs w:val="28"/>
        </w:rPr>
        <w:lastRenderedPageBreak/>
        <w:t xml:space="preserve">Рисунок </w:t>
      </w:r>
      <w:r>
        <w:rPr>
          <w:szCs w:val="28"/>
        </w:rPr>
        <w:t>21</w:t>
      </w:r>
      <w:r w:rsidRPr="00C94DBF">
        <w:rPr>
          <w:szCs w:val="28"/>
        </w:rPr>
        <w:t xml:space="preserve"> </w:t>
      </w:r>
      <w:r>
        <w:rPr>
          <w:szCs w:val="28"/>
        </w:rPr>
        <w:t>– Архитектура приложения</w:t>
      </w:r>
    </w:p>
    <w:p w14:paraId="1EE988DF" w14:textId="73915A81" w:rsidR="0073716D" w:rsidRDefault="0073716D" w:rsidP="0073716D">
      <w:r>
        <w:t>Взаимодействие показано в соответствии с диаграммой развертывания.</w:t>
      </w:r>
    </w:p>
    <w:p w14:paraId="2A49F323" w14:textId="25F60C5C" w:rsidR="009B2BF2" w:rsidRPr="009B2BF2" w:rsidRDefault="009B2BF2" w:rsidP="009B2BF2">
      <w:pPr>
        <w:pStyle w:val="a3"/>
        <w:numPr>
          <w:ilvl w:val="2"/>
          <w:numId w:val="12"/>
        </w:numPr>
        <w:rPr>
          <w:b/>
          <w:bCs/>
        </w:rPr>
      </w:pPr>
      <w:r w:rsidRPr="009B2BF2">
        <w:rPr>
          <w:b/>
          <w:bCs/>
        </w:rPr>
        <w:t>Диаграмма состояний</w:t>
      </w:r>
    </w:p>
    <w:p w14:paraId="1FD92615" w14:textId="0FA2C2E5" w:rsidR="0073716D" w:rsidRPr="0073716D" w:rsidRDefault="009B2BF2" w:rsidP="009B2BF2">
      <w:pPr>
        <w:ind w:firstLine="284"/>
      </w:pPr>
      <w:r>
        <w:object w:dxaOrig="13470" w:dyaOrig="6225" w14:anchorId="0AF53059">
          <v:shape id="_x0000_i1030" type="#_x0000_t75" style="width:474.75pt;height:219pt" o:ole="">
            <v:imagedata r:id="rId31" o:title=""/>
          </v:shape>
          <o:OLEObject Type="Embed" ProgID="Visio.Drawing.15" ShapeID="_x0000_i1030" DrawAspect="Content" ObjectID="_1757106054" r:id="rId32"/>
        </w:object>
      </w:r>
    </w:p>
    <w:p w14:paraId="67FF12A6" w14:textId="2840D802" w:rsidR="009B2BF2" w:rsidRDefault="009B2BF2" w:rsidP="009B2BF2">
      <w:pPr>
        <w:ind w:firstLine="0"/>
        <w:jc w:val="center"/>
        <w:rPr>
          <w:szCs w:val="28"/>
        </w:rPr>
      </w:pPr>
      <w:bookmarkStart w:id="36" w:name="_Hlk136204429"/>
      <w:r w:rsidRPr="00C94DBF">
        <w:rPr>
          <w:szCs w:val="28"/>
        </w:rPr>
        <w:t xml:space="preserve">Рисунок </w:t>
      </w:r>
      <w:r>
        <w:rPr>
          <w:szCs w:val="28"/>
        </w:rPr>
        <w:t>22</w:t>
      </w:r>
      <w:r w:rsidRPr="00C94DBF">
        <w:rPr>
          <w:szCs w:val="28"/>
        </w:rPr>
        <w:t xml:space="preserve"> – </w:t>
      </w:r>
      <w:r>
        <w:rPr>
          <w:szCs w:val="28"/>
        </w:rPr>
        <w:t>Диаграмма состояний</w:t>
      </w:r>
    </w:p>
    <w:bookmarkEnd w:id="36"/>
    <w:p w14:paraId="5AAB7F18" w14:textId="77777777" w:rsidR="00E07671" w:rsidRDefault="00E07671" w:rsidP="009B2BF2">
      <w:pPr>
        <w:ind w:firstLine="0"/>
        <w:jc w:val="center"/>
        <w:rPr>
          <w:szCs w:val="28"/>
        </w:rPr>
      </w:pPr>
    </w:p>
    <w:p w14:paraId="2DD14AD9" w14:textId="3366C448" w:rsidR="0073716D" w:rsidRDefault="00E07671" w:rsidP="00E07671">
      <w:pPr>
        <w:pStyle w:val="1"/>
        <w:keepNext w:val="0"/>
        <w:keepLines w:val="0"/>
        <w:numPr>
          <w:ilvl w:val="0"/>
          <w:numId w:val="24"/>
        </w:numPr>
        <w:spacing w:before="80" w:after="80"/>
        <w:jc w:val="center"/>
        <w:rPr>
          <w:rFonts w:ascii="Times New Roman" w:eastAsia="Times New Roman" w:hAnsi="Times New Roman" w:cs="Times New Roman"/>
          <w:b/>
          <w:bCs/>
          <w:color w:val="auto"/>
          <w:szCs w:val="28"/>
        </w:rPr>
      </w:pPr>
      <w:bookmarkStart w:id="37" w:name="_Toc146481506"/>
      <w:r w:rsidRPr="00E07671">
        <w:rPr>
          <w:rFonts w:ascii="Times New Roman" w:eastAsia="Times New Roman" w:hAnsi="Times New Roman" w:cs="Times New Roman"/>
          <w:b/>
          <w:bCs/>
          <w:color w:val="auto"/>
          <w:szCs w:val="28"/>
        </w:rPr>
        <w:t>Пользовательский интерфейс</w:t>
      </w:r>
      <w:bookmarkEnd w:id="37"/>
    </w:p>
    <w:p w14:paraId="0884DCA5" w14:textId="46AD21EC" w:rsidR="00221AC5" w:rsidRDefault="002C0A07" w:rsidP="00221AC5">
      <w:r>
        <w:t xml:space="preserve">С помощью инструмента </w:t>
      </w:r>
      <w:r>
        <w:rPr>
          <w:lang w:val="en-US"/>
        </w:rPr>
        <w:t>Figma</w:t>
      </w:r>
      <w:r>
        <w:t xml:space="preserve"> были разработаны макеты вкладок страницы коллектива.</w:t>
      </w:r>
    </w:p>
    <w:p w14:paraId="7AFB2EA7" w14:textId="3C275874" w:rsidR="002C0A07" w:rsidRDefault="002C0A07" w:rsidP="00221AC5">
      <w:r w:rsidRPr="002C0A07">
        <w:rPr>
          <w:noProof/>
          <w:lang w:eastAsia="ru-RU"/>
        </w:rPr>
        <w:drawing>
          <wp:inline distT="0" distB="0" distL="0" distR="0" wp14:anchorId="06DDCB87" wp14:editId="4D75D2DD">
            <wp:extent cx="5380572" cy="2545635"/>
            <wp:effectExtent l="0" t="0" r="0" b="762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390965" cy="25505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BF3B9C" w14:textId="4F82ADC9" w:rsidR="002C0A07" w:rsidRDefault="002C0A07" w:rsidP="002C0A07">
      <w:pPr>
        <w:ind w:firstLine="0"/>
        <w:jc w:val="center"/>
        <w:rPr>
          <w:szCs w:val="28"/>
        </w:rPr>
      </w:pPr>
      <w:r w:rsidRPr="00C94DBF">
        <w:rPr>
          <w:szCs w:val="28"/>
        </w:rPr>
        <w:t xml:space="preserve">Рисунок </w:t>
      </w:r>
      <w:r>
        <w:rPr>
          <w:szCs w:val="28"/>
        </w:rPr>
        <w:t>23</w:t>
      </w:r>
      <w:r w:rsidRPr="00C94DBF">
        <w:rPr>
          <w:szCs w:val="28"/>
        </w:rPr>
        <w:t xml:space="preserve"> – </w:t>
      </w:r>
      <w:r>
        <w:rPr>
          <w:szCs w:val="28"/>
        </w:rPr>
        <w:t>Главная страница</w:t>
      </w:r>
    </w:p>
    <w:p w14:paraId="6351DCDF" w14:textId="3985CB61" w:rsidR="002C0A07" w:rsidRDefault="002C0A07" w:rsidP="002C0A07">
      <w:r w:rsidRPr="002C0A07">
        <w:t xml:space="preserve">На </w:t>
      </w:r>
      <w:r>
        <w:t>данной странице показана основная информация о коллективе и фотографии. У руководителя есть возможность добавить фотографии в карусель.</w:t>
      </w:r>
    </w:p>
    <w:p w14:paraId="5CD817C6" w14:textId="09F28F0B" w:rsidR="002C0A07" w:rsidRDefault="002C0A07" w:rsidP="002C0A07">
      <w:pPr>
        <w:jc w:val="center"/>
      </w:pPr>
      <w:r w:rsidRPr="002C0A07">
        <w:rPr>
          <w:noProof/>
          <w:lang w:eastAsia="ru-RU"/>
        </w:rPr>
        <w:drawing>
          <wp:inline distT="0" distB="0" distL="0" distR="0" wp14:anchorId="19B9640C" wp14:editId="783FCF56">
            <wp:extent cx="2172003" cy="1028844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172003" cy="1028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24061F" w14:textId="77777777" w:rsidR="002C0A07" w:rsidRDefault="002C0A07" w:rsidP="002C0A07">
      <w:pPr>
        <w:ind w:firstLine="0"/>
        <w:jc w:val="center"/>
      </w:pPr>
      <w:r w:rsidRPr="00C94DBF">
        <w:rPr>
          <w:szCs w:val="28"/>
        </w:rPr>
        <w:t xml:space="preserve">Рисунок </w:t>
      </w:r>
      <w:r>
        <w:rPr>
          <w:szCs w:val="28"/>
        </w:rPr>
        <w:t>24</w:t>
      </w:r>
      <w:r w:rsidRPr="00C94DBF">
        <w:rPr>
          <w:szCs w:val="28"/>
        </w:rPr>
        <w:t xml:space="preserve"> – </w:t>
      </w:r>
      <w:r>
        <w:rPr>
          <w:szCs w:val="28"/>
        </w:rPr>
        <w:t>Кнопка «Подать заявку»</w:t>
      </w:r>
      <w:r>
        <w:rPr>
          <w:szCs w:val="28"/>
        </w:rPr>
        <w:br/>
      </w:r>
      <w:r w:rsidRPr="002C0A07">
        <w:lastRenderedPageBreak/>
        <w:t>По нажатию на данную кнопку происходит перенаправление на заявку на</w:t>
      </w:r>
    </w:p>
    <w:p w14:paraId="15184856" w14:textId="691B8757" w:rsidR="002C0A07" w:rsidRPr="002C0A07" w:rsidRDefault="002C0A07" w:rsidP="002C0A07">
      <w:pPr>
        <w:ind w:firstLine="0"/>
        <w:jc w:val="left"/>
      </w:pPr>
      <w:r w:rsidRPr="002C0A07">
        <w:t>вступление в коллектив.</w:t>
      </w:r>
    </w:p>
    <w:p w14:paraId="39665491" w14:textId="77777777" w:rsidR="002C0A07" w:rsidRDefault="002C0A07" w:rsidP="002C0A07">
      <w:pPr>
        <w:jc w:val="center"/>
      </w:pPr>
    </w:p>
    <w:p w14:paraId="45C0FBDE" w14:textId="5FCEE961" w:rsidR="002C0A07" w:rsidRDefault="002C0A07" w:rsidP="002C0A07">
      <w:r w:rsidRPr="002C0A07">
        <w:rPr>
          <w:noProof/>
          <w:lang w:eastAsia="ru-RU"/>
        </w:rPr>
        <w:drawing>
          <wp:inline distT="0" distB="0" distL="0" distR="0" wp14:anchorId="1D682D87" wp14:editId="5CF5E13E">
            <wp:extent cx="5197475" cy="973936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25607" cy="9792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63B05E" w14:textId="67E92256" w:rsidR="002C0A07" w:rsidRDefault="002C0A07" w:rsidP="002C0A07">
      <w:pPr>
        <w:ind w:firstLine="0"/>
        <w:jc w:val="center"/>
        <w:rPr>
          <w:szCs w:val="28"/>
        </w:rPr>
      </w:pPr>
      <w:r w:rsidRPr="00C94DBF">
        <w:rPr>
          <w:szCs w:val="28"/>
        </w:rPr>
        <w:t xml:space="preserve">Рисунок </w:t>
      </w:r>
      <w:r>
        <w:rPr>
          <w:szCs w:val="28"/>
        </w:rPr>
        <w:t>25</w:t>
      </w:r>
      <w:r w:rsidRPr="00C94DBF">
        <w:rPr>
          <w:szCs w:val="28"/>
        </w:rPr>
        <w:t xml:space="preserve"> – </w:t>
      </w:r>
      <w:r>
        <w:rPr>
          <w:szCs w:val="28"/>
        </w:rPr>
        <w:t>Навигационная панель и теги коллектива</w:t>
      </w:r>
    </w:p>
    <w:p w14:paraId="75D71E32" w14:textId="609794B1" w:rsidR="002C0A07" w:rsidRDefault="002C0A07" w:rsidP="002C0A07">
      <w:pPr>
        <w:ind w:firstLine="0"/>
        <w:jc w:val="left"/>
        <w:rPr>
          <w:szCs w:val="28"/>
        </w:rPr>
      </w:pPr>
      <w:r>
        <w:rPr>
          <w:szCs w:val="28"/>
        </w:rPr>
        <w:t>С помощью навигационной панели осуществляется переход по вкладкам на странице коллектива</w:t>
      </w:r>
    </w:p>
    <w:p w14:paraId="323040B0" w14:textId="77777777" w:rsidR="002C0A07" w:rsidRDefault="002C0A07" w:rsidP="002C0A07">
      <w:pPr>
        <w:ind w:firstLine="0"/>
        <w:jc w:val="left"/>
        <w:rPr>
          <w:szCs w:val="28"/>
        </w:rPr>
      </w:pPr>
    </w:p>
    <w:p w14:paraId="7FEB0EE7" w14:textId="460799FE" w:rsidR="002C0A07" w:rsidRDefault="002C0A07" w:rsidP="002C0A07">
      <w:pPr>
        <w:ind w:firstLine="0"/>
        <w:jc w:val="left"/>
        <w:rPr>
          <w:szCs w:val="28"/>
        </w:rPr>
      </w:pPr>
      <w:r w:rsidRPr="002C0A07">
        <w:rPr>
          <w:noProof/>
          <w:szCs w:val="28"/>
          <w:lang w:eastAsia="ru-RU"/>
        </w:rPr>
        <w:drawing>
          <wp:inline distT="0" distB="0" distL="0" distR="0" wp14:anchorId="2CAB7E71" wp14:editId="06F42E0E">
            <wp:extent cx="5940425" cy="4013200"/>
            <wp:effectExtent l="0" t="0" r="3175" b="63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1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996D8F" w14:textId="54C404B3" w:rsidR="002C0A07" w:rsidRDefault="002C0A07" w:rsidP="002C0A07">
      <w:pPr>
        <w:ind w:firstLine="0"/>
        <w:jc w:val="center"/>
        <w:rPr>
          <w:szCs w:val="28"/>
        </w:rPr>
      </w:pPr>
      <w:r w:rsidRPr="00C94DBF">
        <w:rPr>
          <w:szCs w:val="28"/>
        </w:rPr>
        <w:t xml:space="preserve">Рисунок </w:t>
      </w:r>
      <w:r>
        <w:rPr>
          <w:szCs w:val="28"/>
        </w:rPr>
        <w:t>26</w:t>
      </w:r>
      <w:r w:rsidRPr="00C94DBF">
        <w:rPr>
          <w:szCs w:val="28"/>
        </w:rPr>
        <w:t xml:space="preserve"> – </w:t>
      </w:r>
      <w:r>
        <w:rPr>
          <w:szCs w:val="28"/>
        </w:rPr>
        <w:t>Вкладка новостей коллектива</w:t>
      </w:r>
    </w:p>
    <w:p w14:paraId="7EF52E63" w14:textId="77777777" w:rsidR="002C0A07" w:rsidRDefault="002C0A07" w:rsidP="002C0A07">
      <w:pPr>
        <w:ind w:firstLine="0"/>
        <w:jc w:val="center"/>
        <w:rPr>
          <w:szCs w:val="28"/>
        </w:rPr>
      </w:pPr>
    </w:p>
    <w:p w14:paraId="1FDC109F" w14:textId="4672A374" w:rsidR="002C0A07" w:rsidRDefault="00C92C2E" w:rsidP="002C0A07">
      <w:r>
        <w:t>При нажатии на вкладку «Новости» будет открыта страница с новостями коллектива. На данной странице пользователь может ознакомиться с новостями коллектива.</w:t>
      </w:r>
    </w:p>
    <w:p w14:paraId="36F57C32" w14:textId="77777777" w:rsidR="00C92C2E" w:rsidRDefault="00C92C2E" w:rsidP="002C0A07"/>
    <w:p w14:paraId="0BA57DAB" w14:textId="49581B72" w:rsidR="00C92C2E" w:rsidRDefault="00C92C2E" w:rsidP="00C92C2E">
      <w:pPr>
        <w:jc w:val="center"/>
      </w:pPr>
      <w:r w:rsidRPr="00C92C2E">
        <w:rPr>
          <w:noProof/>
          <w:lang w:eastAsia="ru-RU"/>
        </w:rPr>
        <w:lastRenderedPageBreak/>
        <w:drawing>
          <wp:inline distT="0" distB="0" distL="0" distR="0" wp14:anchorId="5234DF04" wp14:editId="4685321F">
            <wp:extent cx="3413275" cy="1800225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425043" cy="18064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92C2E">
        <w:rPr>
          <w:noProof/>
          <w:lang w:eastAsia="ru-RU"/>
        </w:rPr>
        <w:drawing>
          <wp:inline distT="0" distB="0" distL="0" distR="0" wp14:anchorId="47775962" wp14:editId="48ACD2AD">
            <wp:extent cx="2953162" cy="419158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953162" cy="4191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338BB2" w14:textId="6B08CEFD" w:rsidR="00C92C2E" w:rsidRDefault="00C92C2E" w:rsidP="00C92C2E">
      <w:pPr>
        <w:ind w:firstLine="0"/>
        <w:jc w:val="center"/>
        <w:rPr>
          <w:szCs w:val="28"/>
        </w:rPr>
      </w:pPr>
      <w:r w:rsidRPr="00C94DBF">
        <w:rPr>
          <w:szCs w:val="28"/>
        </w:rPr>
        <w:t xml:space="preserve">Рисунок </w:t>
      </w:r>
      <w:r>
        <w:rPr>
          <w:szCs w:val="28"/>
        </w:rPr>
        <w:t>27</w:t>
      </w:r>
      <w:r w:rsidRPr="00C94DBF">
        <w:rPr>
          <w:szCs w:val="28"/>
        </w:rPr>
        <w:t xml:space="preserve"> – </w:t>
      </w:r>
      <w:r>
        <w:rPr>
          <w:szCs w:val="28"/>
        </w:rPr>
        <w:t>Кнопка «Добавить изображение»</w:t>
      </w:r>
    </w:p>
    <w:p w14:paraId="4BF9AB82" w14:textId="2BBFF8F2" w:rsidR="00C92C2E" w:rsidRDefault="00C92C2E" w:rsidP="00C92C2E">
      <w:pPr>
        <w:ind w:firstLine="0"/>
        <w:jc w:val="left"/>
        <w:rPr>
          <w:szCs w:val="28"/>
        </w:rPr>
      </w:pPr>
      <w:r>
        <w:rPr>
          <w:szCs w:val="28"/>
        </w:rPr>
        <w:t>По нажатию на данную кнопку открывается проводник</w:t>
      </w:r>
      <w:r w:rsidR="00564F3C">
        <w:rPr>
          <w:szCs w:val="28"/>
        </w:rPr>
        <w:t xml:space="preserve"> и с устройства можно добавить фотографию в карусель.</w:t>
      </w:r>
    </w:p>
    <w:p w14:paraId="4C7930C2" w14:textId="77777777" w:rsidR="002C0A07" w:rsidRPr="00221AC5" w:rsidRDefault="002C0A07" w:rsidP="00221AC5"/>
    <w:p w14:paraId="724E5FA4" w14:textId="1F1EF659" w:rsidR="00E07671" w:rsidRDefault="00E07671" w:rsidP="00E07671">
      <w:pPr>
        <w:pStyle w:val="1"/>
        <w:keepNext w:val="0"/>
        <w:keepLines w:val="0"/>
        <w:numPr>
          <w:ilvl w:val="0"/>
          <w:numId w:val="24"/>
        </w:numPr>
        <w:spacing w:before="80" w:after="80"/>
        <w:jc w:val="center"/>
        <w:rPr>
          <w:rFonts w:ascii="Times New Roman" w:eastAsia="Times New Roman" w:hAnsi="Times New Roman" w:cs="Times New Roman"/>
          <w:b/>
          <w:bCs/>
          <w:color w:val="auto"/>
          <w:szCs w:val="28"/>
        </w:rPr>
      </w:pPr>
      <w:bookmarkStart w:id="38" w:name="_Toc146481507"/>
      <w:r w:rsidRPr="00E07671">
        <w:rPr>
          <w:rFonts w:ascii="Times New Roman" w:eastAsia="Times New Roman" w:hAnsi="Times New Roman" w:cs="Times New Roman"/>
          <w:b/>
          <w:bCs/>
          <w:color w:val="auto"/>
          <w:szCs w:val="28"/>
        </w:rPr>
        <w:t>Программная реализация</w:t>
      </w:r>
      <w:bookmarkEnd w:id="38"/>
      <w:r w:rsidRPr="00E07671">
        <w:rPr>
          <w:rFonts w:ascii="Times New Roman" w:eastAsia="Times New Roman" w:hAnsi="Times New Roman" w:cs="Times New Roman"/>
          <w:b/>
          <w:bCs/>
          <w:color w:val="auto"/>
          <w:szCs w:val="28"/>
        </w:rPr>
        <w:t xml:space="preserve"> </w:t>
      </w:r>
    </w:p>
    <w:p w14:paraId="24DA0927" w14:textId="77777777" w:rsidR="00E07671" w:rsidRPr="00E07671" w:rsidRDefault="00E07671" w:rsidP="00E07671">
      <w:pPr>
        <w:pStyle w:val="2"/>
        <w:numPr>
          <w:ilvl w:val="1"/>
          <w:numId w:val="24"/>
        </w:numPr>
        <w:rPr>
          <w:rFonts w:ascii="Times New Roman" w:hAnsi="Times New Roman"/>
          <w:b/>
          <w:color w:val="000000" w:themeColor="text1"/>
          <w:sz w:val="28"/>
        </w:rPr>
      </w:pPr>
      <w:bookmarkStart w:id="39" w:name="_Toc146481508"/>
      <w:r w:rsidRPr="00E07671">
        <w:rPr>
          <w:rFonts w:ascii="Times New Roman" w:hAnsi="Times New Roman"/>
          <w:b/>
          <w:color w:val="000000" w:themeColor="text1"/>
          <w:sz w:val="28"/>
        </w:rPr>
        <w:t xml:space="preserve">Таблица спецификаций класса </w:t>
      </w:r>
      <w:proofErr w:type="spellStart"/>
      <w:r w:rsidRPr="00E07671">
        <w:rPr>
          <w:rFonts w:ascii="Times New Roman" w:hAnsi="Times New Roman"/>
          <w:b/>
          <w:color w:val="000000" w:themeColor="text1"/>
          <w:sz w:val="28"/>
        </w:rPr>
        <w:t>SearchTeamDto</w:t>
      </w:r>
      <w:bookmarkEnd w:id="39"/>
      <w:proofErr w:type="spellEnd"/>
    </w:p>
    <w:p w14:paraId="5B9DDC55" w14:textId="44F91A74" w:rsidR="00E07671" w:rsidRPr="008F67EE" w:rsidRDefault="00E07671" w:rsidP="00E07671">
      <w:r>
        <w:t xml:space="preserve">Данный класс предназначен для </w:t>
      </w:r>
      <w:r w:rsidRPr="00E07671">
        <w:t xml:space="preserve">получения </w:t>
      </w:r>
      <w:r>
        <w:t>нужного коллектива</w:t>
      </w:r>
    </w:p>
    <w:p w14:paraId="521A8770" w14:textId="77777777" w:rsidR="00E07671" w:rsidRDefault="00E07671" w:rsidP="00E07671">
      <w:pPr>
        <w:ind w:firstLine="0"/>
        <w:rPr>
          <w:i/>
          <w:iCs/>
        </w:rPr>
      </w:pPr>
      <w:r w:rsidRPr="00395122">
        <w:t>Т</w:t>
      </w:r>
      <w:r>
        <w:t>аблица 4.2</w:t>
      </w:r>
      <w:r w:rsidRPr="00161FB3">
        <w:t xml:space="preserve">– </w:t>
      </w:r>
      <w:r w:rsidRPr="00395122">
        <w:t>Переменные класса</w:t>
      </w:r>
    </w:p>
    <w:tbl>
      <w:tblPr>
        <w:tblStyle w:val="23"/>
        <w:tblW w:w="5000" w:type="pct"/>
        <w:tblInd w:w="0" w:type="dxa"/>
        <w:tblLook w:val="04A0" w:firstRow="1" w:lastRow="0" w:firstColumn="1" w:lastColumn="0" w:noHBand="0" w:noVBand="1"/>
      </w:tblPr>
      <w:tblGrid>
        <w:gridCol w:w="2194"/>
        <w:gridCol w:w="3955"/>
        <w:gridCol w:w="3196"/>
      </w:tblGrid>
      <w:tr w:rsidR="00E07671" w:rsidRPr="00C93E3D" w14:paraId="67260F29" w14:textId="77777777" w:rsidTr="00BD06D1">
        <w:trPr>
          <w:trHeight w:val="91"/>
        </w:trPr>
        <w:tc>
          <w:tcPr>
            <w:tcW w:w="11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cMar>
              <w:top w:w="108" w:type="dxa"/>
              <w:left w:w="108" w:type="dxa"/>
              <w:bottom w:w="108" w:type="dxa"/>
              <w:right w:w="108" w:type="dxa"/>
            </w:tcMar>
            <w:vAlign w:val="center"/>
            <w:hideMark/>
          </w:tcPr>
          <w:p w14:paraId="5ECAB65E" w14:textId="77777777" w:rsidR="00E07671" w:rsidRPr="00C93E3D" w:rsidRDefault="00E07671" w:rsidP="00BD06D1">
            <w:pPr>
              <w:ind w:firstLine="0"/>
              <w:jc w:val="center"/>
              <w:rPr>
                <w:b/>
              </w:rPr>
            </w:pPr>
            <w:r w:rsidRPr="00C93E3D">
              <w:rPr>
                <w:b/>
              </w:rPr>
              <w:t>Имя</w:t>
            </w:r>
          </w:p>
        </w:tc>
        <w:tc>
          <w:tcPr>
            <w:tcW w:w="21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cMar>
              <w:top w:w="108" w:type="dxa"/>
              <w:left w:w="108" w:type="dxa"/>
              <w:bottom w:w="108" w:type="dxa"/>
              <w:right w:w="108" w:type="dxa"/>
            </w:tcMar>
            <w:vAlign w:val="center"/>
            <w:hideMark/>
          </w:tcPr>
          <w:p w14:paraId="21C31675" w14:textId="77777777" w:rsidR="00E07671" w:rsidRPr="00C93E3D" w:rsidRDefault="00E07671" w:rsidP="00BD06D1">
            <w:pPr>
              <w:ind w:firstLine="0"/>
              <w:jc w:val="center"/>
              <w:rPr>
                <w:b/>
              </w:rPr>
            </w:pPr>
            <w:r w:rsidRPr="00C93E3D">
              <w:rPr>
                <w:b/>
              </w:rPr>
              <w:t>Назначение</w:t>
            </w:r>
          </w:p>
        </w:tc>
        <w:tc>
          <w:tcPr>
            <w:tcW w:w="17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cMar>
              <w:top w:w="108" w:type="dxa"/>
              <w:left w:w="108" w:type="dxa"/>
              <w:bottom w:w="108" w:type="dxa"/>
              <w:right w:w="108" w:type="dxa"/>
            </w:tcMar>
            <w:vAlign w:val="center"/>
            <w:hideMark/>
          </w:tcPr>
          <w:p w14:paraId="544145F8" w14:textId="77777777" w:rsidR="00E07671" w:rsidRPr="00C93E3D" w:rsidRDefault="00E07671" w:rsidP="00BD06D1">
            <w:pPr>
              <w:ind w:firstLine="0"/>
              <w:jc w:val="center"/>
              <w:rPr>
                <w:b/>
              </w:rPr>
            </w:pPr>
            <w:r w:rsidRPr="00C93E3D">
              <w:rPr>
                <w:b/>
              </w:rPr>
              <w:t>Тип/Диапазон</w:t>
            </w:r>
          </w:p>
        </w:tc>
      </w:tr>
      <w:tr w:rsidR="00E07671" w14:paraId="27D6C768" w14:textId="77777777" w:rsidTr="00BD06D1">
        <w:trPr>
          <w:trHeight w:val="348"/>
        </w:trPr>
        <w:tc>
          <w:tcPr>
            <w:tcW w:w="11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8" w:type="dxa"/>
              <w:left w:w="108" w:type="dxa"/>
              <w:bottom w:w="108" w:type="dxa"/>
              <w:right w:w="108" w:type="dxa"/>
            </w:tcMar>
            <w:vAlign w:val="center"/>
            <w:hideMark/>
          </w:tcPr>
          <w:p w14:paraId="3A209074" w14:textId="77777777" w:rsidR="00E07671" w:rsidRPr="00F76331" w:rsidRDefault="00E07671" w:rsidP="00BD06D1">
            <w:pPr>
              <w:ind w:firstLine="0"/>
              <w:jc w:val="center"/>
            </w:pPr>
            <w:r w:rsidRPr="00395122">
              <w:rPr>
                <w:lang w:val="en-US"/>
              </w:rPr>
              <w:t>title</w:t>
            </w:r>
          </w:p>
        </w:tc>
        <w:tc>
          <w:tcPr>
            <w:tcW w:w="21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8" w:type="dxa"/>
              <w:left w:w="108" w:type="dxa"/>
              <w:bottom w:w="108" w:type="dxa"/>
              <w:right w:w="108" w:type="dxa"/>
            </w:tcMar>
            <w:vAlign w:val="center"/>
          </w:tcPr>
          <w:p w14:paraId="0E5295F3" w14:textId="77777777" w:rsidR="00E07671" w:rsidRPr="001C4CBC" w:rsidRDefault="00E07671" w:rsidP="00BD06D1">
            <w:pPr>
              <w:ind w:firstLine="0"/>
              <w:jc w:val="center"/>
            </w:pPr>
            <w:r>
              <w:t>Название коллектива</w:t>
            </w:r>
          </w:p>
        </w:tc>
        <w:tc>
          <w:tcPr>
            <w:tcW w:w="17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8" w:type="dxa"/>
              <w:left w:w="108" w:type="dxa"/>
              <w:bottom w:w="108" w:type="dxa"/>
              <w:right w:w="108" w:type="dxa"/>
            </w:tcMar>
            <w:vAlign w:val="center"/>
          </w:tcPr>
          <w:p w14:paraId="114F3CA9" w14:textId="77777777" w:rsidR="00E07671" w:rsidRPr="008F67EE" w:rsidRDefault="00E07671" w:rsidP="00BD06D1">
            <w:pPr>
              <w:ind w:firstLine="0"/>
              <w:jc w:val="center"/>
            </w:pPr>
            <w:proofErr w:type="spellStart"/>
            <w:r w:rsidRPr="008F67EE">
              <w:t>String</w:t>
            </w:r>
            <w:proofErr w:type="spellEnd"/>
          </w:p>
        </w:tc>
      </w:tr>
      <w:tr w:rsidR="00E07671" w14:paraId="52CD7860" w14:textId="77777777" w:rsidTr="00BD06D1">
        <w:trPr>
          <w:trHeight w:val="758"/>
        </w:trPr>
        <w:tc>
          <w:tcPr>
            <w:tcW w:w="11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8" w:type="dxa"/>
              <w:left w:w="108" w:type="dxa"/>
              <w:bottom w:w="108" w:type="dxa"/>
              <w:right w:w="108" w:type="dxa"/>
            </w:tcMar>
            <w:vAlign w:val="center"/>
          </w:tcPr>
          <w:p w14:paraId="75ACBA78" w14:textId="77777777" w:rsidR="00E07671" w:rsidRPr="00161FB3" w:rsidRDefault="00E07671" w:rsidP="00BD06D1">
            <w:pPr>
              <w:ind w:firstLine="0"/>
              <w:jc w:val="center"/>
            </w:pPr>
            <w:proofErr w:type="spellStart"/>
            <w:r w:rsidRPr="00395122">
              <w:t>description</w:t>
            </w:r>
            <w:proofErr w:type="spellEnd"/>
          </w:p>
        </w:tc>
        <w:tc>
          <w:tcPr>
            <w:tcW w:w="21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8" w:type="dxa"/>
              <w:left w:w="108" w:type="dxa"/>
              <w:bottom w:w="108" w:type="dxa"/>
              <w:right w:w="108" w:type="dxa"/>
            </w:tcMar>
            <w:vAlign w:val="center"/>
          </w:tcPr>
          <w:p w14:paraId="7E7A77B0" w14:textId="77777777" w:rsidR="00E07671" w:rsidRPr="005E27CD" w:rsidRDefault="00E07671" w:rsidP="00BD06D1">
            <w:pPr>
              <w:ind w:firstLine="0"/>
              <w:jc w:val="center"/>
            </w:pPr>
            <w:r>
              <w:t>Описание коллектива</w:t>
            </w:r>
          </w:p>
        </w:tc>
        <w:tc>
          <w:tcPr>
            <w:tcW w:w="17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8" w:type="dxa"/>
              <w:left w:w="108" w:type="dxa"/>
              <w:bottom w:w="108" w:type="dxa"/>
              <w:right w:w="108" w:type="dxa"/>
            </w:tcMar>
            <w:vAlign w:val="center"/>
          </w:tcPr>
          <w:p w14:paraId="3B4EA2EF" w14:textId="77777777" w:rsidR="00E07671" w:rsidRPr="008F67EE" w:rsidRDefault="00E07671" w:rsidP="00BD06D1">
            <w:pPr>
              <w:ind w:firstLine="0"/>
              <w:jc w:val="center"/>
            </w:pPr>
            <w:proofErr w:type="spellStart"/>
            <w:r w:rsidRPr="008F67EE">
              <w:t>String</w:t>
            </w:r>
            <w:proofErr w:type="spellEnd"/>
          </w:p>
        </w:tc>
      </w:tr>
      <w:tr w:rsidR="00E07671" w14:paraId="05B40AFA" w14:textId="77777777" w:rsidTr="00BD06D1">
        <w:tc>
          <w:tcPr>
            <w:tcW w:w="11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8" w:type="dxa"/>
              <w:left w:w="108" w:type="dxa"/>
              <w:bottom w:w="108" w:type="dxa"/>
              <w:right w:w="108" w:type="dxa"/>
            </w:tcMar>
            <w:vAlign w:val="center"/>
          </w:tcPr>
          <w:p w14:paraId="2F8FD4A4" w14:textId="77777777" w:rsidR="00E07671" w:rsidRPr="00161FB3" w:rsidRDefault="00E07671" w:rsidP="00BD06D1">
            <w:pPr>
              <w:ind w:firstLine="0"/>
              <w:jc w:val="center"/>
            </w:pPr>
            <w:proofErr w:type="spellStart"/>
            <w:r w:rsidRPr="008F67EE">
              <w:t>tags</w:t>
            </w:r>
            <w:proofErr w:type="spellEnd"/>
          </w:p>
        </w:tc>
        <w:tc>
          <w:tcPr>
            <w:tcW w:w="21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8" w:type="dxa"/>
              <w:left w:w="108" w:type="dxa"/>
              <w:bottom w:w="108" w:type="dxa"/>
              <w:right w:w="108" w:type="dxa"/>
            </w:tcMar>
            <w:vAlign w:val="center"/>
          </w:tcPr>
          <w:p w14:paraId="3BDD6248" w14:textId="77777777" w:rsidR="00E07671" w:rsidRPr="008F67EE" w:rsidRDefault="00E07671" w:rsidP="00BD06D1">
            <w:pPr>
              <w:ind w:firstLine="0"/>
              <w:jc w:val="center"/>
            </w:pPr>
            <w:r>
              <w:t xml:space="preserve">Теги </w:t>
            </w:r>
          </w:p>
        </w:tc>
        <w:tc>
          <w:tcPr>
            <w:tcW w:w="17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8" w:type="dxa"/>
              <w:left w:w="108" w:type="dxa"/>
              <w:bottom w:w="108" w:type="dxa"/>
              <w:right w:w="108" w:type="dxa"/>
            </w:tcMar>
            <w:vAlign w:val="center"/>
          </w:tcPr>
          <w:p w14:paraId="371041AB" w14:textId="77777777" w:rsidR="00E07671" w:rsidRPr="008F67EE" w:rsidRDefault="00E07671" w:rsidP="00BD06D1">
            <w:pPr>
              <w:ind w:firstLine="0"/>
              <w:jc w:val="center"/>
            </w:pPr>
            <w:proofErr w:type="spellStart"/>
            <w:r w:rsidRPr="008F67EE">
              <w:t>String</w:t>
            </w:r>
            <w:proofErr w:type="spellEnd"/>
          </w:p>
        </w:tc>
      </w:tr>
    </w:tbl>
    <w:p w14:paraId="11F165C4" w14:textId="79D19242" w:rsidR="00E07671" w:rsidRPr="00E07671" w:rsidRDefault="00E07671" w:rsidP="00E07671">
      <w:pPr>
        <w:pStyle w:val="2"/>
        <w:numPr>
          <w:ilvl w:val="1"/>
          <w:numId w:val="24"/>
        </w:numPr>
        <w:rPr>
          <w:rFonts w:ascii="Times New Roman" w:hAnsi="Times New Roman"/>
          <w:b/>
          <w:color w:val="000000" w:themeColor="text1"/>
          <w:sz w:val="28"/>
        </w:rPr>
      </w:pPr>
      <w:bookmarkStart w:id="40" w:name="_Toc146481509"/>
      <w:r w:rsidRPr="00E07671">
        <w:rPr>
          <w:rFonts w:ascii="Times New Roman" w:hAnsi="Times New Roman"/>
          <w:b/>
          <w:color w:val="000000" w:themeColor="text1"/>
          <w:sz w:val="28"/>
        </w:rPr>
        <w:t xml:space="preserve">Таблица спецификаций класса </w:t>
      </w:r>
      <w:proofErr w:type="spellStart"/>
      <w:r w:rsidRPr="00E07671">
        <w:rPr>
          <w:rFonts w:ascii="Times New Roman" w:hAnsi="Times New Roman"/>
          <w:b/>
          <w:color w:val="000000" w:themeColor="text1"/>
          <w:sz w:val="28"/>
        </w:rPr>
        <w:t>TeamsController</w:t>
      </w:r>
      <w:bookmarkEnd w:id="40"/>
      <w:proofErr w:type="spellEnd"/>
    </w:p>
    <w:p w14:paraId="74D9C600" w14:textId="77777777" w:rsidR="00E07671" w:rsidRPr="00F76331" w:rsidRDefault="00E07671" w:rsidP="00E07671">
      <w:proofErr w:type="spellStart"/>
      <w:proofErr w:type="gramStart"/>
      <w:r>
        <w:rPr>
          <w:lang w:val="en-US"/>
        </w:rPr>
        <w:t>Api</w:t>
      </w:r>
      <w:proofErr w:type="spellEnd"/>
      <w:proofErr w:type="gramEnd"/>
      <w:r w:rsidRPr="00E07671">
        <w:t xml:space="preserve"> </w:t>
      </w:r>
      <w:r>
        <w:t>для получения коллективов</w:t>
      </w:r>
    </w:p>
    <w:p w14:paraId="618DD7DF" w14:textId="77777777" w:rsidR="00E07671" w:rsidRDefault="00E07671" w:rsidP="00E07671">
      <w:pPr>
        <w:ind w:firstLine="0"/>
      </w:pPr>
      <w:r>
        <w:t>Таблица 4.4 –</w:t>
      </w:r>
      <w:r w:rsidRPr="00161FB3">
        <w:t xml:space="preserve"> </w:t>
      </w:r>
      <w:r w:rsidRPr="00395122">
        <w:t>Спецификация методов</w:t>
      </w:r>
    </w:p>
    <w:tbl>
      <w:tblPr>
        <w:tblStyle w:val="a6"/>
        <w:tblW w:w="9634" w:type="dxa"/>
        <w:tblLayout w:type="fixed"/>
        <w:tblLook w:val="04A0" w:firstRow="1" w:lastRow="0" w:firstColumn="1" w:lastColumn="0" w:noHBand="0" w:noVBand="1"/>
      </w:tblPr>
      <w:tblGrid>
        <w:gridCol w:w="1413"/>
        <w:gridCol w:w="3260"/>
        <w:gridCol w:w="2410"/>
        <w:gridCol w:w="2551"/>
      </w:tblGrid>
      <w:tr w:rsidR="00E07671" w14:paraId="439EA08B" w14:textId="77777777" w:rsidTr="00BD06D1">
        <w:tc>
          <w:tcPr>
            <w:tcW w:w="1413" w:type="dxa"/>
            <w:shd w:val="clear" w:color="auto" w:fill="D0CECE" w:themeFill="background2" w:themeFillShade="E6"/>
            <w:vAlign w:val="center"/>
          </w:tcPr>
          <w:p w14:paraId="199F792E" w14:textId="77777777" w:rsidR="00E07671" w:rsidRPr="00395122" w:rsidRDefault="00E07671" w:rsidP="00BD06D1">
            <w:pPr>
              <w:ind w:firstLine="0"/>
              <w:jc w:val="center"/>
              <w:rPr>
                <w:b/>
                <w:lang w:val="ru-RU"/>
              </w:rPr>
            </w:pPr>
            <w:r w:rsidRPr="00395122">
              <w:rPr>
                <w:b/>
                <w:lang w:val="ru-RU"/>
              </w:rPr>
              <w:t>Имя</w:t>
            </w:r>
          </w:p>
        </w:tc>
        <w:tc>
          <w:tcPr>
            <w:tcW w:w="3260" w:type="dxa"/>
            <w:shd w:val="clear" w:color="auto" w:fill="D0CECE" w:themeFill="background2" w:themeFillShade="E6"/>
            <w:vAlign w:val="center"/>
          </w:tcPr>
          <w:p w14:paraId="15F89428" w14:textId="77777777" w:rsidR="00E07671" w:rsidRPr="00395122" w:rsidRDefault="00E07671" w:rsidP="00BD06D1">
            <w:pPr>
              <w:ind w:firstLine="0"/>
              <w:jc w:val="center"/>
              <w:rPr>
                <w:b/>
                <w:lang w:val="ru-RU"/>
              </w:rPr>
            </w:pPr>
            <w:r w:rsidRPr="00395122">
              <w:rPr>
                <w:b/>
                <w:lang w:val="ru-RU"/>
              </w:rPr>
              <w:t>Назначение</w:t>
            </w:r>
          </w:p>
        </w:tc>
        <w:tc>
          <w:tcPr>
            <w:tcW w:w="2410" w:type="dxa"/>
            <w:shd w:val="clear" w:color="auto" w:fill="D0CECE" w:themeFill="background2" w:themeFillShade="E6"/>
            <w:vAlign w:val="center"/>
          </w:tcPr>
          <w:p w14:paraId="7C589014" w14:textId="77777777" w:rsidR="00E07671" w:rsidRPr="00395122" w:rsidRDefault="00E07671" w:rsidP="00BD06D1">
            <w:pPr>
              <w:ind w:firstLine="0"/>
              <w:jc w:val="center"/>
              <w:rPr>
                <w:b/>
                <w:lang w:val="ru-RU"/>
              </w:rPr>
            </w:pPr>
            <w:r w:rsidRPr="00395122">
              <w:rPr>
                <w:b/>
                <w:lang w:val="ru-RU"/>
              </w:rPr>
              <w:t>Тип</w:t>
            </w:r>
          </w:p>
        </w:tc>
        <w:tc>
          <w:tcPr>
            <w:tcW w:w="2551" w:type="dxa"/>
            <w:shd w:val="clear" w:color="auto" w:fill="D0CECE" w:themeFill="background2" w:themeFillShade="E6"/>
            <w:vAlign w:val="center"/>
          </w:tcPr>
          <w:p w14:paraId="6C9C4F64" w14:textId="77777777" w:rsidR="00E07671" w:rsidRPr="00395122" w:rsidRDefault="00E07671" w:rsidP="00BD06D1">
            <w:pPr>
              <w:ind w:firstLine="0"/>
              <w:jc w:val="center"/>
              <w:rPr>
                <w:b/>
                <w:lang w:val="ru-RU"/>
              </w:rPr>
            </w:pPr>
            <w:r w:rsidRPr="00395122">
              <w:rPr>
                <w:b/>
                <w:lang w:val="ru-RU"/>
              </w:rPr>
              <w:t>Параметры</w:t>
            </w:r>
          </w:p>
        </w:tc>
      </w:tr>
      <w:tr w:rsidR="00E07671" w14:paraId="4D58E7FE" w14:textId="77777777" w:rsidTr="00BD06D1">
        <w:tc>
          <w:tcPr>
            <w:tcW w:w="1413" w:type="dxa"/>
            <w:vAlign w:val="center"/>
          </w:tcPr>
          <w:p w14:paraId="3781E005" w14:textId="77777777" w:rsidR="00E07671" w:rsidRPr="00395122" w:rsidRDefault="00E07671" w:rsidP="00BD06D1">
            <w:pPr>
              <w:ind w:firstLine="0"/>
              <w:jc w:val="center"/>
              <w:rPr>
                <w:lang w:val="ru-RU"/>
              </w:rPr>
            </w:pPr>
            <w:proofErr w:type="spellStart"/>
            <w:r w:rsidRPr="00F76331">
              <w:rPr>
                <w:lang w:val="ru-RU"/>
              </w:rPr>
              <w:t>findAll</w:t>
            </w:r>
            <w:proofErr w:type="spellEnd"/>
          </w:p>
        </w:tc>
        <w:tc>
          <w:tcPr>
            <w:tcW w:w="3260" w:type="dxa"/>
            <w:vAlign w:val="center"/>
          </w:tcPr>
          <w:p w14:paraId="0C7BEC66" w14:textId="77777777" w:rsidR="00E07671" w:rsidRPr="00395122" w:rsidRDefault="00E07671" w:rsidP="00BD06D1">
            <w:pPr>
              <w:ind w:firstLine="0"/>
              <w:jc w:val="center"/>
              <w:rPr>
                <w:lang w:val="ru-RU"/>
              </w:rPr>
            </w:pPr>
            <w:r w:rsidRPr="00F76331">
              <w:rPr>
                <w:lang w:val="ru-RU"/>
              </w:rPr>
              <w:t>Получение списка коллективов с их руководителями</w:t>
            </w:r>
          </w:p>
        </w:tc>
        <w:tc>
          <w:tcPr>
            <w:tcW w:w="2410" w:type="dxa"/>
            <w:vAlign w:val="center"/>
          </w:tcPr>
          <w:p w14:paraId="0928AA99" w14:textId="77777777" w:rsidR="00E07671" w:rsidRPr="00F76331" w:rsidRDefault="00E07671" w:rsidP="00BD06D1">
            <w:pPr>
              <w:ind w:firstLine="0"/>
              <w:jc w:val="center"/>
            </w:pPr>
            <w:r>
              <w:t>Team[]</w:t>
            </w:r>
          </w:p>
        </w:tc>
        <w:tc>
          <w:tcPr>
            <w:tcW w:w="2551" w:type="dxa"/>
            <w:vAlign w:val="center"/>
          </w:tcPr>
          <w:p w14:paraId="78256321" w14:textId="77777777" w:rsidR="00E07671" w:rsidRPr="00F76331" w:rsidRDefault="00E07671" w:rsidP="00BD06D1">
            <w:pPr>
              <w:ind w:firstLine="0"/>
              <w:jc w:val="center"/>
              <w:rPr>
                <w:lang w:val="ru-RU"/>
              </w:rPr>
            </w:pPr>
            <w:r w:rsidRPr="00F76331">
              <w:t xml:space="preserve">@Query() </w:t>
            </w:r>
            <w:proofErr w:type="spellStart"/>
            <w:r w:rsidRPr="00F76331">
              <w:t>params</w:t>
            </w:r>
            <w:proofErr w:type="spellEnd"/>
            <w:r w:rsidRPr="00F76331">
              <w:t xml:space="preserve">: </w:t>
            </w:r>
            <w:proofErr w:type="spellStart"/>
            <w:r w:rsidRPr="00F76331">
              <w:t>SearchTeamDto</w:t>
            </w:r>
            <w:proofErr w:type="spellEnd"/>
          </w:p>
        </w:tc>
      </w:tr>
      <w:tr w:rsidR="00E07671" w:rsidRPr="004D1BB9" w14:paraId="34767C3C" w14:textId="77777777" w:rsidTr="00BD06D1">
        <w:trPr>
          <w:trHeight w:val="477"/>
        </w:trPr>
        <w:tc>
          <w:tcPr>
            <w:tcW w:w="1413" w:type="dxa"/>
            <w:vAlign w:val="center"/>
          </w:tcPr>
          <w:p w14:paraId="66C8D09D" w14:textId="77777777" w:rsidR="00E07671" w:rsidRPr="005273C6" w:rsidRDefault="00E07671" w:rsidP="00BD06D1">
            <w:pPr>
              <w:ind w:firstLine="0"/>
              <w:jc w:val="center"/>
            </w:pPr>
            <w:proofErr w:type="spellStart"/>
            <w:r w:rsidRPr="00F76331">
              <w:t>findAllTeamsOfDirection</w:t>
            </w:r>
            <w:proofErr w:type="spellEnd"/>
          </w:p>
        </w:tc>
        <w:tc>
          <w:tcPr>
            <w:tcW w:w="3260" w:type="dxa"/>
            <w:vAlign w:val="center"/>
          </w:tcPr>
          <w:p w14:paraId="40F812F8" w14:textId="77777777" w:rsidR="00E07671" w:rsidRPr="00F76331" w:rsidRDefault="00E07671" w:rsidP="00BD06D1">
            <w:pPr>
              <w:ind w:firstLine="0"/>
              <w:jc w:val="center"/>
              <w:rPr>
                <w:lang w:val="ru-RU"/>
              </w:rPr>
            </w:pPr>
            <w:r w:rsidRPr="00F76331">
              <w:rPr>
                <w:lang w:val="ru-RU"/>
              </w:rPr>
              <w:t xml:space="preserve">Получение списка коллективов </w:t>
            </w:r>
            <w:r w:rsidRPr="00F76331">
              <w:t>c</w:t>
            </w:r>
            <w:r w:rsidRPr="00F76331">
              <w:rPr>
                <w:lang w:val="ru-RU"/>
              </w:rPr>
              <w:t xml:space="preserve"> учетом параметров (направление, вид)</w:t>
            </w:r>
          </w:p>
        </w:tc>
        <w:tc>
          <w:tcPr>
            <w:tcW w:w="2410" w:type="dxa"/>
            <w:vAlign w:val="center"/>
          </w:tcPr>
          <w:p w14:paraId="07FC7835" w14:textId="77777777" w:rsidR="00E07671" w:rsidRPr="00F76331" w:rsidRDefault="00E07671" w:rsidP="00BD06D1">
            <w:pPr>
              <w:ind w:firstLine="0"/>
              <w:jc w:val="center"/>
              <w:rPr>
                <w:lang w:val="ru-RU"/>
              </w:rPr>
            </w:pPr>
            <w:r w:rsidRPr="00F76331">
              <w:rPr>
                <w:lang w:val="ru-RU"/>
              </w:rPr>
              <w:t>[</w:t>
            </w:r>
            <w:proofErr w:type="spellStart"/>
            <w:r w:rsidRPr="00F76331">
              <w:rPr>
                <w:lang w:val="ru-RU"/>
              </w:rPr>
              <w:t>Team</w:t>
            </w:r>
            <w:proofErr w:type="spellEnd"/>
            <w:r w:rsidRPr="00F76331">
              <w:rPr>
                <w:lang w:val="ru-RU"/>
              </w:rPr>
              <w:t xml:space="preserve">[], </w:t>
            </w:r>
            <w:proofErr w:type="spellStart"/>
            <w:r w:rsidRPr="00F76331">
              <w:rPr>
                <w:lang w:val="ru-RU"/>
              </w:rPr>
              <w:t>number</w:t>
            </w:r>
            <w:proofErr w:type="spellEnd"/>
            <w:r w:rsidRPr="00F76331">
              <w:rPr>
                <w:lang w:val="ru-RU"/>
              </w:rPr>
              <w:t>]</w:t>
            </w:r>
          </w:p>
        </w:tc>
        <w:tc>
          <w:tcPr>
            <w:tcW w:w="2551" w:type="dxa"/>
            <w:vAlign w:val="center"/>
          </w:tcPr>
          <w:p w14:paraId="7B9C40FF" w14:textId="77777777" w:rsidR="00E07671" w:rsidRPr="00F76331" w:rsidRDefault="00E07671" w:rsidP="00BD06D1">
            <w:pPr>
              <w:ind w:firstLine="0"/>
              <w:jc w:val="center"/>
              <w:rPr>
                <w:lang w:val="ru-RU"/>
              </w:rPr>
            </w:pPr>
            <w:r w:rsidRPr="00F76331">
              <w:rPr>
                <w:lang w:val="ru-RU"/>
              </w:rPr>
              <w:t>@</w:t>
            </w:r>
            <w:proofErr w:type="spellStart"/>
            <w:r w:rsidRPr="00F76331">
              <w:rPr>
                <w:lang w:val="ru-RU"/>
              </w:rPr>
              <w:t>Query</w:t>
            </w:r>
            <w:proofErr w:type="spellEnd"/>
            <w:r w:rsidRPr="00F76331">
              <w:rPr>
                <w:lang w:val="ru-RU"/>
              </w:rPr>
              <w:t xml:space="preserve">() </w:t>
            </w:r>
            <w:proofErr w:type="spellStart"/>
            <w:r w:rsidRPr="00F76331">
              <w:rPr>
                <w:lang w:val="ru-RU"/>
              </w:rPr>
              <w:t>params</w:t>
            </w:r>
            <w:proofErr w:type="spellEnd"/>
          </w:p>
        </w:tc>
      </w:tr>
      <w:tr w:rsidR="00E07671" w:rsidRPr="00BD06D1" w14:paraId="2ED386AF" w14:textId="77777777" w:rsidTr="00BD06D1">
        <w:trPr>
          <w:trHeight w:val="477"/>
        </w:trPr>
        <w:tc>
          <w:tcPr>
            <w:tcW w:w="1413" w:type="dxa"/>
            <w:vAlign w:val="center"/>
          </w:tcPr>
          <w:p w14:paraId="4088DE8B" w14:textId="77777777" w:rsidR="00E07671" w:rsidRPr="00F76331" w:rsidRDefault="00E07671" w:rsidP="00BD06D1">
            <w:pPr>
              <w:ind w:firstLine="0"/>
              <w:jc w:val="center"/>
            </w:pPr>
            <w:proofErr w:type="spellStart"/>
            <w:r w:rsidRPr="00F76331">
              <w:t>changeArchiveTeam</w:t>
            </w:r>
            <w:proofErr w:type="spellEnd"/>
          </w:p>
        </w:tc>
        <w:tc>
          <w:tcPr>
            <w:tcW w:w="3260" w:type="dxa"/>
            <w:vAlign w:val="center"/>
          </w:tcPr>
          <w:p w14:paraId="5DCE3EAE" w14:textId="77777777" w:rsidR="00E07671" w:rsidRPr="00F76331" w:rsidRDefault="00E07671" w:rsidP="00BD06D1">
            <w:pPr>
              <w:ind w:firstLine="0"/>
              <w:jc w:val="center"/>
            </w:pPr>
            <w:proofErr w:type="spellStart"/>
            <w:r w:rsidRPr="00F76331">
              <w:t>Архивировать</w:t>
            </w:r>
            <w:proofErr w:type="spellEnd"/>
            <w:r w:rsidRPr="00F76331">
              <w:t xml:space="preserve"> </w:t>
            </w:r>
            <w:proofErr w:type="spellStart"/>
            <w:r w:rsidRPr="00F76331">
              <w:t>коллектив</w:t>
            </w:r>
            <w:proofErr w:type="spellEnd"/>
            <w:r w:rsidRPr="00F76331">
              <w:t xml:space="preserve"> </w:t>
            </w:r>
            <w:proofErr w:type="spellStart"/>
            <w:r w:rsidRPr="00F76331">
              <w:t>или</w:t>
            </w:r>
            <w:proofErr w:type="spellEnd"/>
            <w:r w:rsidRPr="00F76331">
              <w:t xml:space="preserve"> </w:t>
            </w:r>
            <w:proofErr w:type="spellStart"/>
            <w:r w:rsidRPr="00F76331">
              <w:t>наоборот</w:t>
            </w:r>
            <w:proofErr w:type="spellEnd"/>
          </w:p>
        </w:tc>
        <w:tc>
          <w:tcPr>
            <w:tcW w:w="2410" w:type="dxa"/>
            <w:vAlign w:val="center"/>
          </w:tcPr>
          <w:p w14:paraId="4C477E4A" w14:textId="77777777" w:rsidR="00E07671" w:rsidRPr="00F76331" w:rsidRDefault="00E07671" w:rsidP="00BD06D1">
            <w:pPr>
              <w:ind w:firstLine="0"/>
              <w:jc w:val="center"/>
              <w:rPr>
                <w:lang w:val="ru-RU"/>
              </w:rPr>
            </w:pPr>
            <w:proofErr w:type="spellStart"/>
            <w:r w:rsidRPr="009755FC">
              <w:rPr>
                <w:lang w:val="ru-RU"/>
              </w:rPr>
              <w:t>UpdateResult</w:t>
            </w:r>
            <w:proofErr w:type="spellEnd"/>
          </w:p>
        </w:tc>
        <w:tc>
          <w:tcPr>
            <w:tcW w:w="2551" w:type="dxa"/>
            <w:vAlign w:val="center"/>
          </w:tcPr>
          <w:p w14:paraId="6DC4B7FE" w14:textId="77777777" w:rsidR="00E07671" w:rsidRPr="00F76331" w:rsidRDefault="00E07671" w:rsidP="00BD06D1">
            <w:pPr>
              <w:ind w:firstLine="0"/>
              <w:jc w:val="center"/>
            </w:pPr>
            <w:r w:rsidRPr="009755FC">
              <w:t>@Param("id") id, @Body() data</w:t>
            </w:r>
          </w:p>
        </w:tc>
      </w:tr>
      <w:tr w:rsidR="00E07671" w:rsidRPr="00BD06D1" w14:paraId="459DCA4F" w14:textId="77777777" w:rsidTr="00BD06D1">
        <w:trPr>
          <w:trHeight w:val="477"/>
        </w:trPr>
        <w:tc>
          <w:tcPr>
            <w:tcW w:w="1413" w:type="dxa"/>
            <w:vAlign w:val="center"/>
          </w:tcPr>
          <w:p w14:paraId="03E2A159" w14:textId="77777777" w:rsidR="00E07671" w:rsidRPr="00F76331" w:rsidRDefault="00E07671" w:rsidP="00BD06D1">
            <w:pPr>
              <w:ind w:firstLine="0"/>
              <w:jc w:val="center"/>
            </w:pPr>
            <w:r w:rsidRPr="009755FC">
              <w:t>update</w:t>
            </w:r>
          </w:p>
        </w:tc>
        <w:tc>
          <w:tcPr>
            <w:tcW w:w="3260" w:type="dxa"/>
            <w:vAlign w:val="center"/>
          </w:tcPr>
          <w:p w14:paraId="28548888" w14:textId="77777777" w:rsidR="00E07671" w:rsidRPr="009755FC" w:rsidRDefault="00E07671" w:rsidP="00BD06D1">
            <w:pPr>
              <w:ind w:firstLine="0"/>
              <w:jc w:val="center"/>
              <w:rPr>
                <w:lang w:val="ru-RU"/>
              </w:rPr>
            </w:pPr>
            <w:r w:rsidRPr="009755FC">
              <w:rPr>
                <w:lang w:val="ru-RU"/>
              </w:rPr>
              <w:t>Обновить коллектив (ответственный по направлению)</w:t>
            </w:r>
          </w:p>
        </w:tc>
        <w:tc>
          <w:tcPr>
            <w:tcW w:w="2410" w:type="dxa"/>
            <w:vAlign w:val="center"/>
          </w:tcPr>
          <w:p w14:paraId="4E06A1E5" w14:textId="77777777" w:rsidR="00E07671" w:rsidRPr="009755FC" w:rsidRDefault="00E07671" w:rsidP="00BD06D1">
            <w:pPr>
              <w:ind w:firstLine="0"/>
              <w:jc w:val="center"/>
              <w:rPr>
                <w:lang w:val="ru-RU"/>
              </w:rPr>
            </w:pPr>
            <w:proofErr w:type="spellStart"/>
            <w:r w:rsidRPr="009755FC">
              <w:rPr>
                <w:lang w:val="ru-RU"/>
              </w:rPr>
              <w:t>Team</w:t>
            </w:r>
            <w:proofErr w:type="spellEnd"/>
          </w:p>
        </w:tc>
        <w:tc>
          <w:tcPr>
            <w:tcW w:w="2551" w:type="dxa"/>
            <w:vAlign w:val="center"/>
          </w:tcPr>
          <w:p w14:paraId="6F7DBBE2" w14:textId="77777777" w:rsidR="00E07671" w:rsidRPr="00F76331" w:rsidRDefault="00E07671" w:rsidP="00BD06D1">
            <w:pPr>
              <w:ind w:firstLine="0"/>
              <w:jc w:val="center"/>
            </w:pPr>
            <w:r w:rsidRPr="009755FC">
              <w:t>@</w:t>
            </w:r>
            <w:proofErr w:type="spellStart"/>
            <w:r w:rsidRPr="009755FC">
              <w:t>Param</w:t>
            </w:r>
            <w:proofErr w:type="spellEnd"/>
            <w:r w:rsidRPr="009755FC">
              <w:t>('id') id: number, @</w:t>
            </w:r>
            <w:proofErr w:type="spellStart"/>
            <w:r w:rsidRPr="009755FC">
              <w:t>UploadedFiles</w:t>
            </w:r>
            <w:proofErr w:type="spellEnd"/>
            <w:r w:rsidRPr="009755FC">
              <w:t xml:space="preserve">() </w:t>
            </w:r>
            <w:r w:rsidRPr="009755FC">
              <w:lastRenderedPageBreak/>
              <w:t xml:space="preserve">files, @Body() </w:t>
            </w:r>
            <w:proofErr w:type="spellStart"/>
            <w:r w:rsidRPr="009755FC">
              <w:t>updateTeamDto</w:t>
            </w:r>
            <w:proofErr w:type="spellEnd"/>
            <w:r w:rsidRPr="009755FC">
              <w:t xml:space="preserve">: </w:t>
            </w:r>
            <w:proofErr w:type="spellStart"/>
            <w:r w:rsidRPr="009755FC">
              <w:t>UpdateTeamDto</w:t>
            </w:r>
            <w:proofErr w:type="spellEnd"/>
          </w:p>
        </w:tc>
      </w:tr>
      <w:tr w:rsidR="00E07671" w:rsidRPr="00BD06D1" w14:paraId="42E59133" w14:textId="77777777" w:rsidTr="00BD06D1">
        <w:trPr>
          <w:trHeight w:val="477"/>
        </w:trPr>
        <w:tc>
          <w:tcPr>
            <w:tcW w:w="1413" w:type="dxa"/>
            <w:vAlign w:val="center"/>
          </w:tcPr>
          <w:p w14:paraId="51670041" w14:textId="77777777" w:rsidR="00E07671" w:rsidRPr="009755FC" w:rsidRDefault="00E07671" w:rsidP="00BD06D1">
            <w:pPr>
              <w:ind w:firstLine="0"/>
              <w:jc w:val="center"/>
            </w:pPr>
            <w:r w:rsidRPr="009755FC">
              <w:t>create</w:t>
            </w:r>
          </w:p>
        </w:tc>
        <w:tc>
          <w:tcPr>
            <w:tcW w:w="3260" w:type="dxa"/>
            <w:vAlign w:val="center"/>
          </w:tcPr>
          <w:p w14:paraId="7781A95B" w14:textId="77777777" w:rsidR="00E07671" w:rsidRPr="009755FC" w:rsidRDefault="00E07671" w:rsidP="00BD06D1">
            <w:pPr>
              <w:ind w:firstLine="0"/>
              <w:jc w:val="center"/>
              <w:rPr>
                <w:lang w:val="ru-RU"/>
              </w:rPr>
            </w:pPr>
            <w:r w:rsidRPr="009755FC">
              <w:rPr>
                <w:lang w:val="ru-RU"/>
              </w:rPr>
              <w:t>Создать новый коллектив (ответственный по направлению)</w:t>
            </w:r>
          </w:p>
        </w:tc>
        <w:tc>
          <w:tcPr>
            <w:tcW w:w="2410" w:type="dxa"/>
            <w:vAlign w:val="center"/>
          </w:tcPr>
          <w:p w14:paraId="444B0FE7" w14:textId="77777777" w:rsidR="00E07671" w:rsidRPr="009755FC" w:rsidRDefault="00E07671" w:rsidP="00BD06D1">
            <w:pPr>
              <w:ind w:firstLine="0"/>
              <w:jc w:val="center"/>
            </w:pPr>
            <w:r w:rsidRPr="009755FC">
              <w:t>@</w:t>
            </w:r>
            <w:proofErr w:type="spellStart"/>
            <w:r w:rsidRPr="009755FC">
              <w:t>UploadedFiles</w:t>
            </w:r>
            <w:proofErr w:type="spellEnd"/>
            <w:r w:rsidRPr="009755FC">
              <w:t xml:space="preserve">() files, @Body() </w:t>
            </w:r>
            <w:proofErr w:type="spellStart"/>
            <w:r w:rsidRPr="009755FC">
              <w:t>createTeamDto</w:t>
            </w:r>
            <w:proofErr w:type="spellEnd"/>
            <w:r w:rsidRPr="009755FC">
              <w:t xml:space="preserve">: </w:t>
            </w:r>
            <w:proofErr w:type="spellStart"/>
            <w:r w:rsidRPr="009755FC">
              <w:t>CreateTeamDto</w:t>
            </w:r>
            <w:proofErr w:type="spellEnd"/>
          </w:p>
        </w:tc>
        <w:tc>
          <w:tcPr>
            <w:tcW w:w="2551" w:type="dxa"/>
            <w:vAlign w:val="center"/>
          </w:tcPr>
          <w:p w14:paraId="0EADF6E6" w14:textId="77777777" w:rsidR="00E07671" w:rsidRPr="009755FC" w:rsidRDefault="00E07671" w:rsidP="00BD06D1">
            <w:pPr>
              <w:ind w:firstLine="0"/>
              <w:jc w:val="center"/>
            </w:pPr>
            <w:r w:rsidRPr="009755FC">
              <w:t>@</w:t>
            </w:r>
            <w:proofErr w:type="spellStart"/>
            <w:r w:rsidRPr="009755FC">
              <w:t>UploadedFiles</w:t>
            </w:r>
            <w:proofErr w:type="spellEnd"/>
            <w:r w:rsidRPr="009755FC">
              <w:t xml:space="preserve">() files, @Body() </w:t>
            </w:r>
            <w:proofErr w:type="spellStart"/>
            <w:r w:rsidRPr="009755FC">
              <w:t>createTeamDto</w:t>
            </w:r>
            <w:proofErr w:type="spellEnd"/>
            <w:r w:rsidRPr="009755FC">
              <w:t xml:space="preserve">: </w:t>
            </w:r>
            <w:proofErr w:type="spellStart"/>
            <w:r w:rsidRPr="009755FC">
              <w:t>CreateTeamDto</w:t>
            </w:r>
            <w:proofErr w:type="spellEnd"/>
          </w:p>
        </w:tc>
      </w:tr>
    </w:tbl>
    <w:p w14:paraId="01DD8841" w14:textId="6B9B81D1" w:rsidR="00CA1585" w:rsidRDefault="00CA1585" w:rsidP="00E07671">
      <w:pPr>
        <w:rPr>
          <w:lang w:val="en-US"/>
        </w:rPr>
      </w:pPr>
    </w:p>
    <w:p w14:paraId="47D015BA" w14:textId="77777777" w:rsidR="00CA1585" w:rsidRDefault="00CA1585">
      <w:pPr>
        <w:widowControl/>
        <w:autoSpaceDE/>
        <w:autoSpaceDN/>
        <w:spacing w:after="160" w:line="259" w:lineRule="auto"/>
        <w:ind w:firstLine="0"/>
        <w:jc w:val="left"/>
        <w:rPr>
          <w:lang w:val="en-US"/>
        </w:rPr>
      </w:pPr>
      <w:r>
        <w:rPr>
          <w:lang w:val="en-US"/>
        </w:rPr>
        <w:br w:type="page"/>
      </w:r>
    </w:p>
    <w:p w14:paraId="14DE6281" w14:textId="77777777" w:rsidR="00CA1585" w:rsidRDefault="00CA1585" w:rsidP="00CA1585">
      <w:pPr>
        <w:pStyle w:val="1"/>
        <w:jc w:val="center"/>
      </w:pPr>
      <w:bookmarkStart w:id="41" w:name="_Toc135165885"/>
      <w:bookmarkStart w:id="42" w:name="_Toc146481510"/>
      <w:r w:rsidRPr="00CA1585">
        <w:rPr>
          <w:rFonts w:ascii="Times New Roman" w:hAnsi="Times New Roman" w:cs="Times New Roman"/>
          <w:b/>
          <w:bCs/>
          <w:color w:val="auto"/>
        </w:rPr>
        <w:lastRenderedPageBreak/>
        <w:t>Заключение</w:t>
      </w:r>
      <w:bookmarkEnd w:id="41"/>
      <w:bookmarkEnd w:id="42"/>
    </w:p>
    <w:p w14:paraId="3275B1DA" w14:textId="2AD68AF0" w:rsidR="00CA1585" w:rsidRDefault="00CA1585" w:rsidP="00CA1585">
      <w:r>
        <w:t>В результате курсовой работы был разработан модуль для сайта «Рейтинг студентов ИРНИТУ». Была спроектирована страница коллективов с основной информацией и новостями коллектива.</w:t>
      </w:r>
    </w:p>
    <w:p w14:paraId="6834BA81" w14:textId="039CD416" w:rsidR="00CA1585" w:rsidRDefault="00CA1585" w:rsidP="00CA1585">
      <w:pPr>
        <w:ind w:firstLine="708"/>
      </w:pPr>
      <w:r>
        <w:t>Был проведен анализ предметной области, поставлена и описана задача создаваемой системы. Проведено проектирование программного продукта.</w:t>
      </w:r>
    </w:p>
    <w:p w14:paraId="49E3DD8D" w14:textId="77777777" w:rsidR="00CA1585" w:rsidRDefault="00CA1585" w:rsidP="00CA1585">
      <w:r>
        <w:t>В процессе разработки данного модуля были получены навыки анализа предметной области, проектирования системы для данного программного продукта и умение правильно ставить цели для достижения поставленных задач системы.</w:t>
      </w:r>
    </w:p>
    <w:p w14:paraId="2C76FB82" w14:textId="3B2758D1" w:rsidR="00E07671" w:rsidRPr="00CA1585" w:rsidRDefault="00CA1585" w:rsidP="00E07671">
      <w:r>
        <w:t xml:space="preserve">Страница спроектирована с дальнейшей возможностью развития, добавления вкладок и расширением функционала для руководителя. </w:t>
      </w:r>
    </w:p>
    <w:sectPr w:rsidR="00E07671" w:rsidRPr="00CA158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Open Sans">
    <w:altName w:val="Segoe UI"/>
    <w:charset w:val="00"/>
    <w:family w:val="swiss"/>
    <w:pitch w:val="variable"/>
    <w:sig w:usb0="E00002EF" w:usb1="4000205B" w:usb2="00000028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C25D39"/>
    <w:multiLevelType w:val="hybridMultilevel"/>
    <w:tmpl w:val="24BA4696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>
      <w:start w:val="1"/>
      <w:numFmt w:val="lowerRoman"/>
      <w:lvlText w:val="%3."/>
      <w:lvlJc w:val="right"/>
      <w:pPr>
        <w:ind w:left="2160" w:hanging="180"/>
      </w:pPr>
    </w:lvl>
    <w:lvl w:ilvl="3" w:tplc="FFFFFFFF">
      <w:start w:val="1"/>
      <w:numFmt w:val="decimal"/>
      <w:lvlText w:val="%4."/>
      <w:lvlJc w:val="left"/>
      <w:pPr>
        <w:ind w:left="2880" w:hanging="360"/>
      </w:pPr>
    </w:lvl>
    <w:lvl w:ilvl="4" w:tplc="FFFFFFFF">
      <w:start w:val="1"/>
      <w:numFmt w:val="lowerLetter"/>
      <w:lvlText w:val="%5."/>
      <w:lvlJc w:val="left"/>
      <w:pPr>
        <w:ind w:left="3600" w:hanging="360"/>
      </w:pPr>
    </w:lvl>
    <w:lvl w:ilvl="5" w:tplc="FFFFFFFF">
      <w:start w:val="1"/>
      <w:numFmt w:val="lowerRoman"/>
      <w:lvlText w:val="%6."/>
      <w:lvlJc w:val="right"/>
      <w:pPr>
        <w:ind w:left="4320" w:hanging="180"/>
      </w:pPr>
    </w:lvl>
    <w:lvl w:ilvl="6" w:tplc="FFFFFFFF">
      <w:start w:val="1"/>
      <w:numFmt w:val="decimal"/>
      <w:lvlText w:val="%7."/>
      <w:lvlJc w:val="left"/>
      <w:pPr>
        <w:ind w:left="5040" w:hanging="360"/>
      </w:pPr>
    </w:lvl>
    <w:lvl w:ilvl="7" w:tplc="FFFFFFFF">
      <w:start w:val="1"/>
      <w:numFmt w:val="lowerLetter"/>
      <w:lvlText w:val="%8."/>
      <w:lvlJc w:val="left"/>
      <w:pPr>
        <w:ind w:left="5760" w:hanging="360"/>
      </w:pPr>
    </w:lvl>
    <w:lvl w:ilvl="8" w:tplc="FFFFFFFF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8C7DA2"/>
    <w:multiLevelType w:val="hybridMultilevel"/>
    <w:tmpl w:val="F782D72E"/>
    <w:lvl w:ilvl="0" w:tplc="A1F8593A">
      <w:start w:val="1"/>
      <w:numFmt w:val="decimal"/>
      <w:lvlText w:val="%1."/>
      <w:lvlJc w:val="left"/>
      <w:pPr>
        <w:ind w:left="1069" w:hanging="360"/>
      </w:pPr>
      <w:rPr>
        <w:rFonts w:hint="default"/>
        <w:b w:val="0"/>
        <w:bCs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0B916776"/>
    <w:multiLevelType w:val="hybridMultilevel"/>
    <w:tmpl w:val="AB3A843C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1AE21462"/>
    <w:multiLevelType w:val="hybridMultilevel"/>
    <w:tmpl w:val="F782D72E"/>
    <w:lvl w:ilvl="0" w:tplc="A1F8593A">
      <w:start w:val="1"/>
      <w:numFmt w:val="decimal"/>
      <w:lvlText w:val="%1."/>
      <w:lvlJc w:val="left"/>
      <w:pPr>
        <w:ind w:left="1069" w:hanging="360"/>
      </w:pPr>
      <w:rPr>
        <w:rFonts w:hint="default"/>
        <w:b w:val="0"/>
        <w:bCs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1C774810"/>
    <w:multiLevelType w:val="hybridMultilevel"/>
    <w:tmpl w:val="AF9C838E"/>
    <w:lvl w:ilvl="0" w:tplc="D4A09F62">
      <w:start w:val="2"/>
      <w:numFmt w:val="decimal"/>
      <w:lvlText w:val="%1.1"/>
      <w:lvlJc w:val="left"/>
      <w:pPr>
        <w:ind w:left="1429" w:hanging="360"/>
      </w:pPr>
      <w:rPr>
        <w:rFonts w:ascii="Times New Roman" w:hAnsi="Times New Roman" w:cs="Times New Roman" w:hint="default"/>
        <w:b w:val="0"/>
        <w:bCs/>
        <w:sz w:val="28"/>
        <w:szCs w:val="36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1D5C78F9"/>
    <w:multiLevelType w:val="multilevel"/>
    <w:tmpl w:val="DE0E661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bCs w:val="0"/>
        <w:color w:val="auto"/>
        <w:sz w:val="28"/>
        <w:szCs w:val="36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/>
        <w:bCs/>
        <w:color w:val="000000" w:themeColor="text1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 w15:restartNumberingAfterBreak="0">
    <w:nsid w:val="1D60218A"/>
    <w:multiLevelType w:val="hybridMultilevel"/>
    <w:tmpl w:val="C9F8BD1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22B1262B"/>
    <w:multiLevelType w:val="hybridMultilevel"/>
    <w:tmpl w:val="F782D72E"/>
    <w:lvl w:ilvl="0" w:tplc="A1F8593A">
      <w:start w:val="1"/>
      <w:numFmt w:val="decimal"/>
      <w:lvlText w:val="%1."/>
      <w:lvlJc w:val="left"/>
      <w:pPr>
        <w:ind w:left="1069" w:hanging="360"/>
      </w:pPr>
      <w:rPr>
        <w:rFonts w:hint="default"/>
        <w:b w:val="0"/>
        <w:bCs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23DD06FB"/>
    <w:multiLevelType w:val="hybridMultilevel"/>
    <w:tmpl w:val="8C94A9C6"/>
    <w:lvl w:ilvl="0" w:tplc="ABFA0F02">
      <w:start w:val="1"/>
      <w:numFmt w:val="decimal"/>
      <w:lvlText w:val="%1."/>
      <w:lvlJc w:val="left"/>
      <w:pPr>
        <w:ind w:left="1080" w:hanging="360"/>
      </w:pPr>
      <w:rPr>
        <w:b/>
        <w:bCs/>
        <w:color w:val="000000" w:themeColor="text1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25E210CB"/>
    <w:multiLevelType w:val="hybridMultilevel"/>
    <w:tmpl w:val="2190E5E8"/>
    <w:lvl w:ilvl="0" w:tplc="98AA1F14">
      <w:start w:val="2"/>
      <w:numFmt w:val="decimal"/>
      <w:lvlText w:val="%1.1"/>
      <w:lvlJc w:val="left"/>
      <w:pPr>
        <w:ind w:left="720" w:hanging="360"/>
      </w:pPr>
      <w:rPr>
        <w:rFonts w:ascii="Times New Roman" w:hAnsi="Times New Roman" w:cs="Times New Roman" w:hint="default"/>
        <w:b/>
        <w:bCs w:val="0"/>
        <w:color w:val="auto"/>
        <w:sz w:val="28"/>
        <w:szCs w:val="36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6DA3271"/>
    <w:multiLevelType w:val="hybridMultilevel"/>
    <w:tmpl w:val="10B8CFD2"/>
    <w:lvl w:ilvl="0" w:tplc="98AA1F14">
      <w:start w:val="2"/>
      <w:numFmt w:val="decimal"/>
      <w:lvlText w:val="%1.1"/>
      <w:lvlJc w:val="left"/>
      <w:pPr>
        <w:ind w:left="720" w:hanging="360"/>
      </w:pPr>
      <w:rPr>
        <w:rFonts w:ascii="Times New Roman" w:hAnsi="Times New Roman" w:cs="Times New Roman" w:hint="default"/>
        <w:b/>
        <w:bCs w:val="0"/>
        <w:color w:val="auto"/>
        <w:sz w:val="28"/>
        <w:szCs w:val="36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33B184C"/>
    <w:multiLevelType w:val="hybridMultilevel"/>
    <w:tmpl w:val="86DAC032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cs="Wingdings" w:hint="default"/>
      </w:rPr>
    </w:lvl>
  </w:abstractNum>
  <w:abstractNum w:abstractNumId="12" w15:restartNumberingAfterBreak="0">
    <w:nsid w:val="36464889"/>
    <w:multiLevelType w:val="hybridMultilevel"/>
    <w:tmpl w:val="A3C4137A"/>
    <w:lvl w:ilvl="0" w:tplc="D4A09F62">
      <w:start w:val="2"/>
      <w:numFmt w:val="decimal"/>
      <w:lvlText w:val="%1.1"/>
      <w:lvlJc w:val="left"/>
      <w:pPr>
        <w:ind w:left="720" w:hanging="360"/>
      </w:pPr>
      <w:rPr>
        <w:rFonts w:ascii="Times New Roman" w:hAnsi="Times New Roman" w:cs="Times New Roman" w:hint="default"/>
        <w:b w:val="0"/>
        <w:bCs/>
        <w:color w:val="auto"/>
        <w:sz w:val="28"/>
        <w:szCs w:val="36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8D45A87"/>
    <w:multiLevelType w:val="hybridMultilevel"/>
    <w:tmpl w:val="84285564"/>
    <w:lvl w:ilvl="0" w:tplc="A1F8593A">
      <w:start w:val="1"/>
      <w:numFmt w:val="decimal"/>
      <w:lvlText w:val="%1."/>
      <w:lvlJc w:val="left"/>
      <w:pPr>
        <w:ind w:left="1069" w:hanging="360"/>
      </w:pPr>
      <w:rPr>
        <w:rFonts w:hint="default"/>
        <w:b w:val="0"/>
        <w:bCs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 w15:restartNumberingAfterBreak="0">
    <w:nsid w:val="4C2D2AB5"/>
    <w:multiLevelType w:val="multilevel"/>
    <w:tmpl w:val="491291B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Times New Roman" w:hAnsi="Times New Roman" w:cs="Times New Roman" w:hint="default"/>
        <w:b/>
        <w:bCs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4CB04030"/>
    <w:multiLevelType w:val="hybridMultilevel"/>
    <w:tmpl w:val="5D588F22"/>
    <w:lvl w:ilvl="0" w:tplc="A1F8593A">
      <w:start w:val="1"/>
      <w:numFmt w:val="decimal"/>
      <w:lvlText w:val="%1."/>
      <w:lvlJc w:val="left"/>
      <w:pPr>
        <w:ind w:left="1778" w:hanging="360"/>
      </w:pPr>
      <w:rPr>
        <w:rFonts w:hint="default"/>
        <w:b w:val="0"/>
        <w:bCs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535B1F62"/>
    <w:multiLevelType w:val="multilevel"/>
    <w:tmpl w:val="1EC24EA0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7" w15:restartNumberingAfterBreak="0">
    <w:nsid w:val="5BF925C5"/>
    <w:multiLevelType w:val="hybridMultilevel"/>
    <w:tmpl w:val="24BA4696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>
      <w:start w:val="1"/>
      <w:numFmt w:val="lowerRoman"/>
      <w:lvlText w:val="%3."/>
      <w:lvlJc w:val="right"/>
      <w:pPr>
        <w:ind w:left="2160" w:hanging="180"/>
      </w:pPr>
    </w:lvl>
    <w:lvl w:ilvl="3" w:tplc="FFFFFFFF">
      <w:start w:val="1"/>
      <w:numFmt w:val="decimal"/>
      <w:lvlText w:val="%4."/>
      <w:lvlJc w:val="left"/>
      <w:pPr>
        <w:ind w:left="2880" w:hanging="360"/>
      </w:pPr>
    </w:lvl>
    <w:lvl w:ilvl="4" w:tplc="FFFFFFFF">
      <w:start w:val="1"/>
      <w:numFmt w:val="lowerLetter"/>
      <w:lvlText w:val="%5."/>
      <w:lvlJc w:val="left"/>
      <w:pPr>
        <w:ind w:left="3600" w:hanging="360"/>
      </w:pPr>
    </w:lvl>
    <w:lvl w:ilvl="5" w:tplc="FFFFFFFF">
      <w:start w:val="1"/>
      <w:numFmt w:val="lowerRoman"/>
      <w:lvlText w:val="%6."/>
      <w:lvlJc w:val="right"/>
      <w:pPr>
        <w:ind w:left="4320" w:hanging="180"/>
      </w:pPr>
    </w:lvl>
    <w:lvl w:ilvl="6" w:tplc="FFFFFFFF">
      <w:start w:val="1"/>
      <w:numFmt w:val="decimal"/>
      <w:lvlText w:val="%7."/>
      <w:lvlJc w:val="left"/>
      <w:pPr>
        <w:ind w:left="5040" w:hanging="360"/>
      </w:pPr>
    </w:lvl>
    <w:lvl w:ilvl="7" w:tplc="FFFFFFFF">
      <w:start w:val="1"/>
      <w:numFmt w:val="lowerLetter"/>
      <w:lvlText w:val="%8."/>
      <w:lvlJc w:val="left"/>
      <w:pPr>
        <w:ind w:left="5760" w:hanging="360"/>
      </w:pPr>
    </w:lvl>
    <w:lvl w:ilvl="8" w:tplc="FFFFFFFF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8607ECE"/>
    <w:multiLevelType w:val="hybridMultilevel"/>
    <w:tmpl w:val="68EECE9A"/>
    <w:lvl w:ilvl="0" w:tplc="6720D790">
      <w:start w:val="2"/>
      <w:numFmt w:val="decimal"/>
      <w:lvlText w:val="%1.1"/>
      <w:lvlJc w:val="left"/>
      <w:pPr>
        <w:ind w:left="720" w:hanging="360"/>
      </w:pPr>
      <w:rPr>
        <w:rFonts w:ascii="Times New Roman" w:hAnsi="Times New Roman" w:cs="Times New Roman" w:hint="default"/>
        <w:b/>
        <w:bCs w:val="0"/>
        <w:color w:val="auto"/>
        <w:sz w:val="28"/>
        <w:szCs w:val="36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8F3729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6AA04A45"/>
    <w:multiLevelType w:val="hybridMultilevel"/>
    <w:tmpl w:val="84285564"/>
    <w:lvl w:ilvl="0" w:tplc="A1F8593A">
      <w:start w:val="1"/>
      <w:numFmt w:val="decimal"/>
      <w:lvlText w:val="%1."/>
      <w:lvlJc w:val="left"/>
      <w:pPr>
        <w:ind w:left="1069" w:hanging="360"/>
      </w:pPr>
      <w:rPr>
        <w:rFonts w:hint="default"/>
        <w:b w:val="0"/>
        <w:bCs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1" w15:restartNumberingAfterBreak="0">
    <w:nsid w:val="75DF2BE0"/>
    <w:multiLevelType w:val="hybridMultilevel"/>
    <w:tmpl w:val="535A217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E2F360E"/>
    <w:multiLevelType w:val="hybridMultilevel"/>
    <w:tmpl w:val="84285564"/>
    <w:lvl w:ilvl="0" w:tplc="A1F8593A">
      <w:start w:val="1"/>
      <w:numFmt w:val="decimal"/>
      <w:lvlText w:val="%1."/>
      <w:lvlJc w:val="left"/>
      <w:pPr>
        <w:ind w:left="1069" w:hanging="360"/>
      </w:pPr>
      <w:rPr>
        <w:rFonts w:hint="default"/>
        <w:b w:val="0"/>
        <w:bCs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3" w15:restartNumberingAfterBreak="0">
    <w:nsid w:val="7F2F0E41"/>
    <w:multiLevelType w:val="multilevel"/>
    <w:tmpl w:val="1EC24EA0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num w:numId="1">
    <w:abstractNumId w:val="21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</w:num>
  <w:num w:numId="4">
    <w:abstractNumId w:val="4"/>
  </w:num>
  <w:num w:numId="5">
    <w:abstractNumId w:val="18"/>
  </w:num>
  <w:num w:numId="6">
    <w:abstractNumId w:val="12"/>
  </w:num>
  <w:num w:numId="7">
    <w:abstractNumId w:val="5"/>
  </w:num>
  <w:num w:numId="8">
    <w:abstractNumId w:val="8"/>
  </w:num>
  <w:num w:numId="9">
    <w:abstractNumId w:val="19"/>
  </w:num>
  <w:num w:numId="10">
    <w:abstractNumId w:val="9"/>
  </w:num>
  <w:num w:numId="11">
    <w:abstractNumId w:val="10"/>
  </w:num>
  <w:num w:numId="12">
    <w:abstractNumId w:val="14"/>
  </w:num>
  <w:num w:numId="13">
    <w:abstractNumId w:val="7"/>
  </w:num>
  <w:num w:numId="14">
    <w:abstractNumId w:val="6"/>
  </w:num>
  <w:num w:numId="15">
    <w:abstractNumId w:val="11"/>
  </w:num>
  <w:num w:numId="16">
    <w:abstractNumId w:val="20"/>
  </w:num>
  <w:num w:numId="17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5"/>
  </w:num>
  <w:num w:numId="20">
    <w:abstractNumId w:val="22"/>
  </w:num>
  <w:num w:numId="21">
    <w:abstractNumId w:val="1"/>
  </w:num>
  <w:num w:numId="22">
    <w:abstractNumId w:val="13"/>
  </w:num>
  <w:num w:numId="23">
    <w:abstractNumId w:val="3"/>
  </w:num>
  <w:num w:numId="24">
    <w:abstractNumId w:val="16"/>
  </w:num>
  <w:num w:numId="25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E6A"/>
    <w:rsid w:val="000115CE"/>
    <w:rsid w:val="00097D2D"/>
    <w:rsid w:val="001131CA"/>
    <w:rsid w:val="001B2484"/>
    <w:rsid w:val="001D561D"/>
    <w:rsid w:val="002166BC"/>
    <w:rsid w:val="002214D8"/>
    <w:rsid w:val="00221AC5"/>
    <w:rsid w:val="002810F2"/>
    <w:rsid w:val="002C0A07"/>
    <w:rsid w:val="00360101"/>
    <w:rsid w:val="0037325A"/>
    <w:rsid w:val="0037642E"/>
    <w:rsid w:val="003C58B0"/>
    <w:rsid w:val="00521C92"/>
    <w:rsid w:val="005244FC"/>
    <w:rsid w:val="0054252D"/>
    <w:rsid w:val="00564F3C"/>
    <w:rsid w:val="0073716D"/>
    <w:rsid w:val="00850D75"/>
    <w:rsid w:val="00885FA3"/>
    <w:rsid w:val="0088759F"/>
    <w:rsid w:val="008875E9"/>
    <w:rsid w:val="009A3886"/>
    <w:rsid w:val="009B2BF2"/>
    <w:rsid w:val="00B259A5"/>
    <w:rsid w:val="00B67556"/>
    <w:rsid w:val="00BD06D1"/>
    <w:rsid w:val="00C92C2E"/>
    <w:rsid w:val="00CA1585"/>
    <w:rsid w:val="00CC68C5"/>
    <w:rsid w:val="00D30E57"/>
    <w:rsid w:val="00D62E6A"/>
    <w:rsid w:val="00D808FD"/>
    <w:rsid w:val="00DE2983"/>
    <w:rsid w:val="00E07671"/>
    <w:rsid w:val="00EC60DB"/>
    <w:rsid w:val="00FD1BD8"/>
    <w:rsid w:val="00FF52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7BC2B5F"/>
  <w15:chartTrackingRefBased/>
  <w15:docId w15:val="{A3B37A05-11A4-4FDE-8DA4-1CF578CBB6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92C2E"/>
    <w:pPr>
      <w:widowControl w:val="0"/>
      <w:autoSpaceDE w:val="0"/>
      <w:autoSpaceDN w:val="0"/>
      <w:spacing w:after="0" w:line="240" w:lineRule="auto"/>
      <w:ind w:firstLine="709"/>
      <w:jc w:val="both"/>
    </w:pPr>
    <w:rPr>
      <w:rFonts w:ascii="Times New Roman" w:eastAsia="Times New Roman" w:hAnsi="Times New Roman" w:cs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360101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360101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E07671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60101"/>
    <w:pPr>
      <w:ind w:left="242" w:firstLine="707"/>
    </w:pPr>
  </w:style>
  <w:style w:type="paragraph" w:customStyle="1" w:styleId="a4">
    <w:name w:val="Исаченков Стиль текста"/>
    <w:rsid w:val="00360101"/>
    <w:pPr>
      <w:spacing w:after="0" w:line="240" w:lineRule="auto"/>
      <w:ind w:firstLine="709"/>
      <w:jc w:val="both"/>
    </w:pPr>
    <w:rPr>
      <w:rFonts w:ascii="Times New Roman" w:eastAsia="SimSun" w:hAnsi="Times New Roman" w:cs="Times New Roman"/>
      <w:kern w:val="1"/>
      <w:sz w:val="28"/>
      <w:szCs w:val="28"/>
      <w:lang w:eastAsia="ar-SA"/>
    </w:rPr>
  </w:style>
  <w:style w:type="character" w:customStyle="1" w:styleId="10">
    <w:name w:val="Заголовок 1 Знак"/>
    <w:basedOn w:val="a0"/>
    <w:link w:val="1"/>
    <w:uiPriority w:val="9"/>
    <w:rsid w:val="00360101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5">
    <w:name w:val="TOC Heading"/>
    <w:basedOn w:val="1"/>
    <w:next w:val="a"/>
    <w:uiPriority w:val="39"/>
    <w:unhideWhenUsed/>
    <w:qFormat/>
    <w:rsid w:val="00360101"/>
    <w:pPr>
      <w:widowControl/>
      <w:autoSpaceDE/>
      <w:autoSpaceDN/>
      <w:spacing w:line="259" w:lineRule="auto"/>
      <w:ind w:firstLine="0"/>
      <w:jc w:val="left"/>
      <w:outlineLvl w:val="9"/>
    </w:pPr>
    <w:rPr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360101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table" w:styleId="a6">
    <w:name w:val="Table Grid"/>
    <w:basedOn w:val="a1"/>
    <w:uiPriority w:val="39"/>
    <w:rsid w:val="00360101"/>
    <w:pPr>
      <w:widowControl w:val="0"/>
      <w:autoSpaceDE w:val="0"/>
      <w:autoSpaceDN w:val="0"/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a7">
    <w:name w:val="Таблицы"/>
    <w:basedOn w:val="a1"/>
    <w:uiPriority w:val="99"/>
    <w:rsid w:val="00360101"/>
    <w:pPr>
      <w:spacing w:after="0" w:line="240" w:lineRule="auto"/>
    </w:pPr>
    <w:rPr>
      <w:rFonts w:ascii="Times New Roman" w:hAnsi="Times New Roman"/>
      <w:sz w:val="2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8">
    <w:name w:val="Для таблиц"/>
    <w:basedOn w:val="a"/>
    <w:link w:val="a9"/>
    <w:qFormat/>
    <w:rsid w:val="00360101"/>
    <w:pPr>
      <w:widowControl/>
      <w:autoSpaceDE/>
      <w:autoSpaceDN/>
      <w:ind w:firstLine="0"/>
    </w:pPr>
    <w:rPr>
      <w:rFonts w:eastAsiaTheme="minorHAnsi"/>
      <w:szCs w:val="28"/>
    </w:rPr>
  </w:style>
  <w:style w:type="character" w:customStyle="1" w:styleId="a9">
    <w:name w:val="Для таблиц Знак"/>
    <w:basedOn w:val="a0"/>
    <w:link w:val="a8"/>
    <w:rsid w:val="00360101"/>
    <w:rPr>
      <w:rFonts w:ascii="Times New Roman" w:hAnsi="Times New Roman" w:cs="Times New Roman"/>
      <w:sz w:val="28"/>
      <w:szCs w:val="28"/>
    </w:rPr>
  </w:style>
  <w:style w:type="character" w:customStyle="1" w:styleId="markedcontent">
    <w:name w:val="markedcontent"/>
    <w:basedOn w:val="a0"/>
    <w:rsid w:val="00360101"/>
  </w:style>
  <w:style w:type="paragraph" w:customStyle="1" w:styleId="aa">
    <w:name w:val="Вовиков Абзац"/>
    <w:basedOn w:val="a"/>
    <w:qFormat/>
    <w:rsid w:val="00360101"/>
    <w:pPr>
      <w:widowControl/>
      <w:autoSpaceDE/>
      <w:autoSpaceDN/>
    </w:pPr>
    <w:rPr>
      <w:color w:val="000000" w:themeColor="text1"/>
      <w:szCs w:val="24"/>
      <w:lang w:eastAsia="ru-RU"/>
    </w:rPr>
  </w:style>
  <w:style w:type="paragraph" w:styleId="21">
    <w:name w:val="Quote"/>
    <w:basedOn w:val="a"/>
    <w:next w:val="a"/>
    <w:link w:val="22"/>
    <w:uiPriority w:val="29"/>
    <w:qFormat/>
    <w:rsid w:val="00FD1BD8"/>
    <w:pPr>
      <w:ind w:right="-43"/>
      <w:jc w:val="center"/>
    </w:pPr>
    <w:rPr>
      <w:szCs w:val="28"/>
    </w:rPr>
  </w:style>
  <w:style w:type="character" w:customStyle="1" w:styleId="22">
    <w:name w:val="Цитата 2 Знак"/>
    <w:basedOn w:val="a0"/>
    <w:link w:val="21"/>
    <w:uiPriority w:val="29"/>
    <w:rsid w:val="00FD1BD8"/>
    <w:rPr>
      <w:rFonts w:ascii="Times New Roman" w:eastAsia="Times New Roman" w:hAnsi="Times New Roman" w:cs="Times New Roman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E07671"/>
    <w:rPr>
      <w:rFonts w:asciiTheme="majorHAnsi" w:eastAsiaTheme="majorEastAsia" w:hAnsiTheme="majorHAnsi" w:cstheme="majorBidi"/>
      <w:i/>
      <w:iCs/>
      <w:color w:val="2F5496" w:themeColor="accent1" w:themeShade="BF"/>
      <w:sz w:val="28"/>
    </w:rPr>
  </w:style>
  <w:style w:type="table" w:customStyle="1" w:styleId="23">
    <w:name w:val="Сетка таблицы2"/>
    <w:basedOn w:val="a1"/>
    <w:next w:val="a6"/>
    <w:uiPriority w:val="39"/>
    <w:rsid w:val="00E07671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1">
    <w:name w:val="toc 1"/>
    <w:basedOn w:val="a"/>
    <w:next w:val="a"/>
    <w:autoRedefine/>
    <w:uiPriority w:val="39"/>
    <w:unhideWhenUsed/>
    <w:rsid w:val="00BD06D1"/>
    <w:pPr>
      <w:spacing w:after="100"/>
    </w:pPr>
  </w:style>
  <w:style w:type="paragraph" w:styleId="24">
    <w:name w:val="toc 2"/>
    <w:basedOn w:val="a"/>
    <w:next w:val="a"/>
    <w:autoRedefine/>
    <w:uiPriority w:val="39"/>
    <w:unhideWhenUsed/>
    <w:rsid w:val="00BD06D1"/>
    <w:pPr>
      <w:spacing w:after="100"/>
      <w:ind w:left="280"/>
    </w:pPr>
  </w:style>
  <w:style w:type="character" w:styleId="ab">
    <w:name w:val="Hyperlink"/>
    <w:basedOn w:val="a0"/>
    <w:uiPriority w:val="99"/>
    <w:unhideWhenUsed/>
    <w:rsid w:val="00BD06D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2135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569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51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319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451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751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package" Target="embeddings/Microsoft_Visio_Drawing.vsdx"/><Relationship Id="rId26" Type="http://schemas.openxmlformats.org/officeDocument/2006/relationships/package" Target="embeddings/Microsoft_Visio_Drawing4.vsdx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4.emf"/><Relationship Id="rId34" Type="http://schemas.openxmlformats.org/officeDocument/2006/relationships/image" Target="media/image23.png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emf"/><Relationship Id="rId25" Type="http://schemas.openxmlformats.org/officeDocument/2006/relationships/image" Target="media/image16.emf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2" Type="http://schemas.openxmlformats.org/officeDocument/2006/relationships/numbering" Target="numbering.xml"/><Relationship Id="rId16" Type="http://schemas.openxmlformats.org/officeDocument/2006/relationships/image" Target="media/image11.png"/><Relationship Id="rId20" Type="http://schemas.openxmlformats.org/officeDocument/2006/relationships/package" Target="embeddings/Microsoft_Visio_Drawing1.vsdx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24" Type="http://schemas.openxmlformats.org/officeDocument/2006/relationships/package" Target="embeddings/Microsoft_Visio_Drawing3.vsdx"/><Relationship Id="rId32" Type="http://schemas.openxmlformats.org/officeDocument/2006/relationships/package" Target="embeddings/Microsoft_Visio_Drawing5.vsdx"/><Relationship Id="rId37" Type="http://schemas.openxmlformats.org/officeDocument/2006/relationships/image" Target="media/image26.png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10.png"/><Relationship Id="rId23" Type="http://schemas.openxmlformats.org/officeDocument/2006/relationships/image" Target="media/image15.emf"/><Relationship Id="rId28" Type="http://schemas.openxmlformats.org/officeDocument/2006/relationships/image" Target="media/image18.png"/><Relationship Id="rId36" Type="http://schemas.openxmlformats.org/officeDocument/2006/relationships/image" Target="media/image25.png"/><Relationship Id="rId10" Type="http://schemas.openxmlformats.org/officeDocument/2006/relationships/image" Target="media/image5.png"/><Relationship Id="rId19" Type="http://schemas.openxmlformats.org/officeDocument/2006/relationships/image" Target="media/image13.emf"/><Relationship Id="rId31" Type="http://schemas.openxmlformats.org/officeDocument/2006/relationships/image" Target="media/image21.emf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package" Target="embeddings/Microsoft_Visio_Drawing2.vsdx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99A2EB3-16EF-40DC-8680-78955D1892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8</TotalTime>
  <Pages>32</Pages>
  <Words>3807</Words>
  <Characters>21702</Characters>
  <Application>Microsoft Office Word</Application>
  <DocSecurity>0</DocSecurity>
  <Lines>180</Lines>
  <Paragraphs>5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4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гор Соболевский</dc:creator>
  <cp:keywords/>
  <dc:description/>
  <cp:lastModifiedBy>Ludmila Yegupova</cp:lastModifiedBy>
  <cp:revision>10</cp:revision>
  <dcterms:created xsi:type="dcterms:W3CDTF">2023-05-17T10:20:00Z</dcterms:created>
  <dcterms:modified xsi:type="dcterms:W3CDTF">2023-09-24T16:14:00Z</dcterms:modified>
</cp:coreProperties>
</file>